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70758A"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5</w:t>
      </w:r>
    </w:p>
    <w:p w:rsidR="009C4A89" w:rsidRPr="00AF7DCE" w:rsidRDefault="000564E7" w:rsidP="003974E5">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w:t>
      </w:r>
      <w:r w:rsidR="00394FDD" w:rsidRPr="00AF7DCE">
        <w:rPr>
          <w:rFonts w:ascii="Times New Roman" w:hAnsi="Times New Roman" w:cs="Times New Roman"/>
          <w:color w:val="0070C0"/>
          <w:sz w:val="14"/>
          <w:szCs w:val="14"/>
        </w:rPr>
        <w:t>efine structures</w:t>
      </w:r>
    </w:p>
    <w:p w:rsidR="0043229A" w:rsidRPr="00AF7DCE" w:rsidRDefault="007F0E03" w:rsidP="0043229A">
      <w:pPr>
        <w:pStyle w:val="ListParagraph"/>
        <w:ind w:left="1440"/>
        <w:rPr>
          <w:rFonts w:ascii="Times New Roman" w:hAnsi="Times New Roman" w:cs="Times New Roman"/>
          <w:color w:val="0070C0"/>
          <w:sz w:val="14"/>
          <w:szCs w:val="14"/>
        </w:rPr>
      </w:pPr>
      <w: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1pt;height:605.9pt" o:ole="">
            <v:imagedata r:id="rId7" o:title=""/>
          </v:shape>
          <o:OLEObject Type="Embed" ProgID="Visio.Drawing.11" ShapeID="_x0000_i1025" DrawAspect="Content" ObjectID="_1380440334" r:id="rId8"/>
        </w:object>
      </w:r>
    </w:p>
    <w:p w:rsidR="003D6421" w:rsidRPr="00AF7DCE" w:rsidRDefault="003D6421" w:rsidP="003D6421">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Definitions:</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CE)</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Size (CES)</w:t>
      </w:r>
    </w:p>
    <w:p w:rsidR="00F02AFA" w:rsidRDefault="00F02AFA" w:rsidP="00F02AFA">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Q related structures</w:t>
      </w:r>
    </w:p>
    <w:p w:rsidR="0031241B" w:rsidRPr="00923208" w:rsidRDefault="0031241B" w:rsidP="0031241B">
      <w:pPr>
        <w:pStyle w:val="ListParagraph"/>
        <w:numPr>
          <w:ilvl w:val="4"/>
          <w:numId w:val="1"/>
        </w:numPr>
        <w:rPr>
          <w:rFonts w:ascii="Times New Roman" w:hAnsi="Times New Roman" w:cs="Times New Roman"/>
          <w:color w:val="FF0000"/>
          <w:sz w:val="14"/>
          <w:szCs w:val="14"/>
        </w:rPr>
      </w:pPr>
      <w:proofErr w:type="spellStart"/>
      <w:r w:rsidRPr="00923208">
        <w:rPr>
          <w:rFonts w:ascii="Times New Roman" w:hAnsi="Times New Roman" w:cs="Times New Roman"/>
          <w:color w:val="FF0000"/>
          <w:sz w:val="14"/>
          <w:szCs w:val="14"/>
        </w:rPr>
        <w:t>metrics_meta</w:t>
      </w:r>
      <w:proofErr w:type="spellEnd"/>
    </w:p>
    <w:p w:rsidR="0031241B" w:rsidRPr="00923208" w:rsidRDefault="00AF0796" w:rsidP="0031241B">
      <w:pPr>
        <w:pStyle w:val="ListParagraph"/>
        <w:numPr>
          <w:ilvl w:val="5"/>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 xml:space="preserve">u16 </w:t>
      </w:r>
      <w:proofErr w:type="spellStart"/>
      <w:r w:rsidR="0031241B" w:rsidRPr="00923208">
        <w:rPr>
          <w:rFonts w:ascii="Times New Roman" w:hAnsi="Times New Roman" w:cs="Times New Roman"/>
          <w:color w:val="FF0000"/>
          <w:sz w:val="14"/>
          <w:szCs w:val="14"/>
        </w:rPr>
        <w:t>meta_buf_size</w:t>
      </w:r>
      <w:proofErr w:type="spellEnd"/>
    </w:p>
    <w:p w:rsidR="0031241B" w:rsidRPr="00923208" w:rsidRDefault="0031241B" w:rsidP="0031241B">
      <w:pPr>
        <w:pStyle w:val="ListParagraph"/>
        <w:numPr>
          <w:ilvl w:val="6"/>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The size in bytes of this meta data buffer</w:t>
      </w:r>
    </w:p>
    <w:p w:rsidR="0031241B" w:rsidRPr="00923208" w:rsidRDefault="0031241B" w:rsidP="0031241B">
      <w:pPr>
        <w:pStyle w:val="ListParagraph"/>
        <w:numPr>
          <w:ilvl w:val="5"/>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u</w:t>
      </w:r>
      <w:r w:rsidR="00AF0796" w:rsidRPr="00923208">
        <w:rPr>
          <w:rFonts w:ascii="Times New Roman" w:hAnsi="Times New Roman" w:cs="Times New Roman"/>
          <w:color w:val="FF0000"/>
          <w:sz w:val="14"/>
          <w:szCs w:val="14"/>
        </w:rPr>
        <w:t>32</w:t>
      </w:r>
      <w:r w:rsidRPr="00923208">
        <w:rPr>
          <w:rFonts w:ascii="Times New Roman" w:hAnsi="Times New Roman" w:cs="Times New Roman"/>
          <w:color w:val="FF0000"/>
          <w:sz w:val="14"/>
          <w:szCs w:val="14"/>
        </w:rPr>
        <w:t xml:space="preserve"> </w:t>
      </w:r>
      <w:proofErr w:type="spellStart"/>
      <w:r w:rsidRPr="00923208">
        <w:rPr>
          <w:rFonts w:ascii="Times New Roman" w:hAnsi="Times New Roman" w:cs="Times New Roman"/>
          <w:color w:val="FF0000"/>
          <w:sz w:val="14"/>
          <w:szCs w:val="14"/>
        </w:rPr>
        <w:t>meta_id</w:t>
      </w:r>
      <w:proofErr w:type="spellEnd"/>
    </w:p>
    <w:p w:rsidR="0031241B" w:rsidRPr="00923208" w:rsidRDefault="0031241B" w:rsidP="0031241B">
      <w:pPr>
        <w:pStyle w:val="ListParagraph"/>
        <w:numPr>
          <w:ilvl w:val="6"/>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 xml:space="preserve">The unique ID assigned by the driver at allocation time, the value is derived from </w:t>
      </w:r>
      <w:proofErr w:type="spellStart"/>
      <w:r w:rsidRPr="00923208">
        <w:rPr>
          <w:rFonts w:ascii="Times New Roman" w:hAnsi="Times New Roman" w:cs="Times New Roman"/>
          <w:color w:val="FF0000"/>
          <w:sz w:val="14"/>
          <w:szCs w:val="14"/>
        </w:rPr>
        <w:t>meta_unique_cnt</w:t>
      </w:r>
      <w:proofErr w:type="spellEnd"/>
      <w:r w:rsidRPr="00923208">
        <w:rPr>
          <w:rFonts w:ascii="Times New Roman" w:hAnsi="Times New Roman" w:cs="Times New Roman"/>
          <w:color w:val="FF0000"/>
          <w:sz w:val="14"/>
          <w:szCs w:val="14"/>
        </w:rPr>
        <w:t xml:space="preserve"> on a per device level</w:t>
      </w:r>
    </w:p>
    <w:p w:rsidR="0031241B" w:rsidRPr="00923208" w:rsidRDefault="0031241B" w:rsidP="0031241B">
      <w:pPr>
        <w:pStyle w:val="ListParagraph"/>
        <w:numPr>
          <w:ilvl w:val="5"/>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u8 *</w:t>
      </w:r>
      <w:proofErr w:type="spellStart"/>
      <w:r w:rsidRPr="00923208">
        <w:rPr>
          <w:rFonts w:ascii="Times New Roman" w:hAnsi="Times New Roman" w:cs="Times New Roman"/>
          <w:color w:val="FF0000"/>
          <w:sz w:val="14"/>
          <w:szCs w:val="14"/>
        </w:rPr>
        <w:t>vir_kern_addr</w:t>
      </w:r>
      <w:proofErr w:type="spellEnd"/>
    </w:p>
    <w:p w:rsidR="00923208" w:rsidRPr="00014195" w:rsidRDefault="00AF0796" w:rsidP="004B339E">
      <w:pPr>
        <w:pStyle w:val="ListParagraph"/>
        <w:numPr>
          <w:ilvl w:val="6"/>
          <w:numId w:val="1"/>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 xml:space="preserve">The virtual kernel address to the dnvme allocated </w:t>
      </w:r>
      <w:r w:rsidRPr="00014195">
        <w:rPr>
          <w:rFonts w:ascii="Times New Roman" w:hAnsi="Times New Roman" w:cs="Times New Roman"/>
          <w:color w:val="FF0000"/>
          <w:sz w:val="14"/>
          <w:szCs w:val="14"/>
        </w:rPr>
        <w:t>contiguous buffer</w:t>
      </w:r>
    </w:p>
    <w:p w:rsidR="00014195" w:rsidRPr="00014195" w:rsidRDefault="00014195" w:rsidP="00014195">
      <w:pPr>
        <w:pStyle w:val="ListParagraph"/>
        <w:numPr>
          <w:ilvl w:val="5"/>
          <w:numId w:val="1"/>
        </w:numPr>
        <w:rPr>
          <w:rFonts w:ascii="Times New Roman" w:hAnsi="Times New Roman" w:cs="Times New Roman"/>
          <w:color w:val="FF0000"/>
          <w:sz w:val="14"/>
          <w:szCs w:val="14"/>
        </w:rPr>
      </w:pPr>
      <w:proofErr w:type="spellStart"/>
      <w:r w:rsidRPr="00014195">
        <w:rPr>
          <w:rFonts w:ascii="Times New Roman" w:hAnsi="Times New Roman" w:cs="Times New Roman"/>
          <w:color w:val="FF0000"/>
          <w:sz w:val="14"/>
          <w:szCs w:val="14"/>
        </w:rPr>
        <w:t>dma_addr</w:t>
      </w:r>
      <w:proofErr w:type="spellEnd"/>
      <w:r w:rsidRPr="00014195">
        <w:rPr>
          <w:rFonts w:ascii="Times New Roman" w:hAnsi="Times New Roman" w:cs="Times New Roman"/>
          <w:color w:val="FF0000"/>
          <w:sz w:val="14"/>
          <w:szCs w:val="14"/>
        </w:rPr>
        <w:t xml:space="preserve"> </w:t>
      </w:r>
      <w:proofErr w:type="spellStart"/>
      <w:r w:rsidRPr="00014195">
        <w:rPr>
          <w:rFonts w:ascii="Times New Roman" w:hAnsi="Times New Roman" w:cs="Times New Roman"/>
          <w:color w:val="FF0000"/>
          <w:sz w:val="14"/>
          <w:szCs w:val="14"/>
        </w:rPr>
        <w:t>meta_dma_addr</w:t>
      </w:r>
      <w:proofErr w:type="spellEnd"/>
    </w:p>
    <w:p w:rsidR="00014195" w:rsidRPr="00014195" w:rsidRDefault="00014195" w:rsidP="00014195">
      <w:pPr>
        <w:pStyle w:val="ListParagraph"/>
        <w:numPr>
          <w:ilvl w:val="6"/>
          <w:numId w:val="1"/>
        </w:numPr>
        <w:rPr>
          <w:rFonts w:ascii="Times New Roman" w:hAnsi="Times New Roman" w:cs="Times New Roman"/>
          <w:color w:val="FF0000"/>
          <w:sz w:val="14"/>
          <w:szCs w:val="14"/>
        </w:rPr>
      </w:pPr>
      <w:r w:rsidRPr="00014195">
        <w:rPr>
          <w:rFonts w:ascii="Times New Roman" w:hAnsi="Times New Roman" w:cs="Times New Roman"/>
          <w:color w:val="FF0000"/>
          <w:sz w:val="14"/>
          <w:szCs w:val="14"/>
        </w:rPr>
        <w:t>DMA address handle for meta data buffer within the kernel</w:t>
      </w:r>
    </w:p>
    <w:p w:rsidR="00C3505F" w:rsidRPr="00AF7DCE" w:rsidRDefault="00C3505F" w:rsidP="00C3505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cq_track</w:t>
      </w:r>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cq_id</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ID of the CQ which is associated to an interrupt vector.</w:t>
      </w:r>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isr_fired</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0; (false) isr did NOT fire.</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0; (true) isr fired.</w:t>
      </w:r>
    </w:p>
    <w:p w:rsidR="00D92D14" w:rsidRPr="00AF7DCE" w:rsidRDefault="00D92D14" w:rsidP="00101B3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irq</w:t>
      </w:r>
      <w:r w:rsidR="00B372D8" w:rsidRPr="00AF7DCE">
        <w:rPr>
          <w:rFonts w:ascii="Times New Roman" w:hAnsi="Times New Roman" w:cs="Times New Roman"/>
          <w:color w:val="0070C0"/>
          <w:sz w:val="14"/>
          <w:szCs w:val="14"/>
        </w:rPr>
        <w:t>_track</w:t>
      </w:r>
    </w:p>
    <w:p w:rsidR="00B372D8" w:rsidRPr="00AF7DCE" w:rsidRDefault="002A4892" w:rsidP="00B372D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int_v</w:t>
      </w:r>
      <w:r w:rsidR="00B372D8" w:rsidRPr="00AF7DCE">
        <w:rPr>
          <w:rFonts w:ascii="Times New Roman" w:hAnsi="Times New Roman" w:cs="Times New Roman"/>
          <w:color w:val="0070C0"/>
          <w:sz w:val="14"/>
          <w:szCs w:val="14"/>
        </w:rPr>
        <w:t>ec;</w:t>
      </w:r>
    </w:p>
    <w:p w:rsidR="00B372D8" w:rsidRPr="00AF7DCE" w:rsidRDefault="00B372D8"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hat</w:t>
      </w:r>
      <w:r w:rsidR="00D92D14" w:rsidRPr="00AF7DCE">
        <w:rPr>
          <w:rFonts w:ascii="Times New Roman" w:hAnsi="Times New Roman" w:cs="Times New Roman"/>
          <w:color w:val="0070C0"/>
          <w:sz w:val="14"/>
          <w:szCs w:val="14"/>
        </w:rPr>
        <w:t xml:space="preserve"> interrupt vector is this structure referring to.</w:t>
      </w:r>
    </w:p>
    <w:p w:rsidR="005D3072" w:rsidRDefault="005D3072"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hould allow MSI-X support since it will hold 2048 vector numbers</w:t>
      </w:r>
    </w:p>
    <w:p w:rsidR="00302F79" w:rsidRDefault="00302F79" w:rsidP="00302F79">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0070C0"/>
          <w:sz w:val="14"/>
          <w:szCs w:val="14"/>
        </w:rPr>
        <w:t>u32 int_count</w:t>
      </w:r>
    </w:p>
    <w:p w:rsidR="00302F79" w:rsidRPr="00AF7DCE" w:rsidRDefault="00302F79" w:rsidP="00302F79">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0070C0"/>
          <w:sz w:val="14"/>
          <w:szCs w:val="14"/>
        </w:rPr>
        <w:t>count of the number of times a specific interrupt occurred.</w:t>
      </w:r>
    </w:p>
    <w:p w:rsidR="00B372D8" w:rsidRPr="00AF7DCE" w:rsidRDefault="00D92D14" w:rsidP="00B372D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cut cq_track cq[]</w:t>
      </w:r>
    </w:p>
    <w:p w:rsidR="005D3072" w:rsidRPr="00AF7DCE" w:rsidRDefault="00B372D8" w:rsidP="00D92D14">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w:t>
      </w:r>
      <w:r w:rsidR="00D92D14" w:rsidRPr="00AF7DCE">
        <w:rPr>
          <w:rFonts w:ascii="Times New Roman" w:hAnsi="Times New Roman" w:cs="Times New Roman"/>
          <w:color w:val="0070C0"/>
          <w:sz w:val="14"/>
          <w:szCs w:val="14"/>
        </w:rPr>
        <w:t xml:space="preserve">; keeps track of all the CQ’s which this int_vec is responsible for processing. </w:t>
      </w:r>
    </w:p>
    <w:p w:rsidR="0097373F" w:rsidRPr="00AF7DCE" w:rsidRDefault="0097373F" w:rsidP="0097373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cmd_track</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unique_id</w:t>
      </w:r>
    </w:p>
    <w:p w:rsidR="0097373F" w:rsidRPr="00AF7DCE" w:rsidRDefault="002D3FC3" w:rsidP="00EA716E">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w:t>
      </w:r>
      <w:r w:rsidR="0097373F" w:rsidRPr="00AF7DCE">
        <w:rPr>
          <w:rFonts w:ascii="Times New Roman" w:hAnsi="Times New Roman" w:cs="Times New Roman"/>
          <w:color w:val="0070C0"/>
          <w:sz w:val="14"/>
          <w:szCs w:val="14"/>
        </w:rPr>
        <w:t xml:space="preserve"> driver assigned unique ID </w:t>
      </w:r>
      <w:r w:rsidRPr="00AF7DCE">
        <w:rPr>
          <w:rFonts w:ascii="Times New Roman" w:hAnsi="Times New Roman" w:cs="Times New Roman"/>
          <w:color w:val="0070C0"/>
          <w:sz w:val="14"/>
          <w:szCs w:val="14"/>
        </w:rPr>
        <w:t>for a particular cmd.</w:t>
      </w:r>
      <w:r w:rsidR="0097373F" w:rsidRPr="00AF7DCE">
        <w:rPr>
          <w:rFonts w:ascii="Times New Roman" w:hAnsi="Times New Roman" w:cs="Times New Roman"/>
          <w:color w:val="0070C0"/>
          <w:sz w:val="14"/>
          <w:szCs w:val="14"/>
        </w:rPr>
        <w:t xml:space="preserve"> This allows processing a CQ to “lookup” a completed cmd</w:t>
      </w:r>
      <w:r w:rsidRPr="00AF7DCE">
        <w:rPr>
          <w:rFonts w:ascii="Times New Roman" w:hAnsi="Times New Roman" w:cs="Times New Roman"/>
          <w:color w:val="0070C0"/>
          <w:sz w:val="14"/>
          <w:szCs w:val="14"/>
        </w:rPr>
        <w:t xml:space="preserve"> in  a list of possible cmds that were submitted to hardware to find out certain parameters about the cmd when it was sent. Like if the cmd has a PRP list or not.</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opcode</w:t>
      </w:r>
    </w:p>
    <w:p w:rsidR="002D3FC3" w:rsidRPr="00AF7DCE" w:rsidRDefault="002D3FC3" w:rsidP="002D3FC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md opcode</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num {CMD_ADMIN, CMD_NVME, CMD_AON} cmdSet</w:t>
      </w:r>
    </w:p>
    <w:p w:rsidR="000D2B40" w:rsidRPr="00AF7DCE" w:rsidRDefault="0097373F"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hat cmd set does the opcode belong?</w:t>
      </w:r>
    </w:p>
    <w:p w:rsidR="000D2B40" w:rsidRPr="00AF7DCE" w:rsidRDefault="000D2B40" w:rsidP="000D2B40">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persist_q_id</w:t>
      </w:r>
    </w:p>
    <w:p w:rsidR="00395446" w:rsidRPr="00AF7DCE" w:rsidRDefault="000D2B40"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Filled in by IOCTL_SEND_64B_CMD when a persistent que</w:t>
      </w:r>
      <w:r w:rsidR="00395446" w:rsidRPr="00AF7DCE">
        <w:rPr>
          <w:rFonts w:ascii="Times New Roman" w:hAnsi="Times New Roman" w:cs="Times New Roman"/>
          <w:color w:val="0070C0"/>
          <w:sz w:val="14"/>
          <w:szCs w:val="14"/>
        </w:rPr>
        <w:t>ue is being created. It is only assigned correct data for the following cmds:</w:t>
      </w:r>
    </w:p>
    <w:p w:rsidR="00923A44" w:rsidRPr="00AF7DCE" w:rsidRDefault="000D2B40"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w:t>
      </w:r>
      <w:r w:rsidR="00923A44" w:rsidRPr="00AF7DCE">
        <w:rPr>
          <w:rFonts w:ascii="Times New Roman" w:hAnsi="Times New Roman" w:cs="Times New Roman"/>
          <w:color w:val="0070C0"/>
          <w:sz w:val="14"/>
          <w:szCs w:val="14"/>
        </w:rPr>
        <w:t>create CQ</w:t>
      </w:r>
    </w:p>
    <w:p w:rsidR="000D2B40" w:rsidRPr="00AF7DCE" w:rsidRDefault="00395446"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create </w:t>
      </w:r>
      <w:r w:rsidR="000D2B40" w:rsidRPr="00AF7DCE">
        <w:rPr>
          <w:rFonts w:ascii="Times New Roman" w:hAnsi="Times New Roman" w:cs="Times New Roman"/>
          <w:color w:val="0070C0"/>
          <w:sz w:val="14"/>
          <w:szCs w:val="14"/>
        </w:rPr>
        <w:t>S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C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SQ</w:t>
      </w:r>
    </w:p>
    <w:p w:rsidR="0097373F" w:rsidRPr="00AF7DCE" w:rsidRDefault="00F65280"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97373F" w:rsidRPr="00AF7DCE">
        <w:rPr>
          <w:rFonts w:ascii="Times New Roman" w:hAnsi="Times New Roman" w:cs="Times New Roman"/>
          <w:color w:val="0070C0"/>
          <w:sz w:val="14"/>
          <w:szCs w:val="14"/>
        </w:rPr>
        <w:t xml:space="preserve"> prp_nonpersist;</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the PRP list for this cmd if and only if there is a PRP list. </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a buffer of memory can be described within a single physical page of memory then a PRP list won’t be necessary.</w:t>
      </w:r>
    </w:p>
    <w:p w:rsidR="00F02AFA" w:rsidRPr="00AF7DCE" w:rsidRDefault="00F02AFA" w:rsidP="00F02AFA">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metrics_sq</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ublic_s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r w:rsidR="003B6D93" w:rsidRPr="00AF7DCE">
        <w:rPr>
          <w:rFonts w:ascii="Times New Roman" w:hAnsi="Times New Roman" w:cs="Times New Roman"/>
          <w:color w:val="0070C0"/>
          <w:sz w:val="14"/>
          <w:szCs w:val="14"/>
        </w:rPr>
        <w:t>s</w:t>
      </w:r>
      <w:r w:rsidRPr="00AF7DCE">
        <w:rPr>
          <w:rFonts w:ascii="Times New Roman" w:hAnsi="Times New Roman" w:cs="Times New Roman"/>
          <w:color w:val="0070C0"/>
          <w:sz w:val="14"/>
          <w:szCs w:val="14"/>
        </w:rPr>
        <w:t>q_id;</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ven admin Q’s are supported here since q_id = {0…}</w:t>
      </w:r>
    </w:p>
    <w:p w:rsidR="003B6D93" w:rsidRPr="00AF7DCE" w:rsidRDefault="003B6D93" w:rsidP="003B6D9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cq_id</w:t>
      </w:r>
    </w:p>
    <w:p w:rsidR="003B6D93" w:rsidRPr="00AF7DCE" w:rsidRDefault="003B6D93" w:rsidP="003B6D93">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CQ ID to which this SQ is associ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w:t>
      </w:r>
      <w:r w:rsidR="00D52758" w:rsidRPr="00AF7DCE">
        <w:rPr>
          <w:rFonts w:ascii="Times New Roman" w:hAnsi="Times New Roman" w:cs="Times New Roman"/>
          <w:color w:val="0070C0"/>
          <w:sz w:val="14"/>
          <w:szCs w:val="14"/>
        </w:rPr>
        <w:t>make</w:t>
      </w:r>
      <w:r w:rsidR="00F25CF7" w:rsidRPr="00AF7DCE">
        <w:rPr>
          <w:rFonts w:ascii="Times New Roman" w:hAnsi="Times New Roman" w:cs="Times New Roman"/>
          <w:color w:val="0070C0"/>
          <w:sz w:val="14"/>
          <w:szCs w:val="14"/>
        </w:rPr>
        <w:t>s</w:t>
      </w:r>
      <w:r w:rsidR="00D52758" w:rsidRPr="00AF7DCE">
        <w:rPr>
          <w:rFonts w:ascii="Times New Roman" w:hAnsi="Times New Roman" w:cs="Times New Roman"/>
          <w:color w:val="0070C0"/>
          <w:sz w:val="14"/>
          <w:szCs w:val="14"/>
        </w:rPr>
        <w:t xml:space="preserve"> available</w:t>
      </w:r>
      <w:r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 xml:space="preserve">the </w:t>
      </w:r>
      <w:r w:rsidRPr="00AF7DCE">
        <w:rPr>
          <w:rFonts w:ascii="Times New Roman" w:hAnsi="Times New Roman" w:cs="Times New Roman"/>
          <w:color w:val="0070C0"/>
          <w:sz w:val="14"/>
          <w:szCs w:val="14"/>
        </w:rPr>
        <w:t>actual value residing within the appropriate controller space SQxTDBL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TE: Spec states reading SQxTDBL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_vir</w:t>
      </w:r>
    </w:p>
    <w:p w:rsidR="00F02AFA" w:rsidRPr="00AF7DCE" w:rsidRDefault="00D5275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value it will write to the appropriate SQxTBDL register as a result of </w:t>
      </w:r>
      <w:r w:rsidR="002F0EEB" w:rsidRPr="00AF7DCE">
        <w:rPr>
          <w:rFonts w:ascii="Times New Roman" w:hAnsi="Times New Roman" w:cs="Times New Roman"/>
          <w:color w:val="0070C0"/>
          <w:sz w:val="14"/>
          <w:szCs w:val="14"/>
        </w:rPr>
        <w:t>copying</w:t>
      </w:r>
      <w:r w:rsidR="00F02AFA" w:rsidRPr="00AF7DCE">
        <w:rPr>
          <w:rFonts w:ascii="Times New Roman" w:hAnsi="Times New Roman" w:cs="Times New Roman"/>
          <w:color w:val="0070C0"/>
          <w:sz w:val="14"/>
          <w:szCs w:val="14"/>
        </w:rPr>
        <w:t xml:space="preserve"> new cmds to the SQ, but have not yet been told to “ring the doorbell”, i.e. unco</w:t>
      </w:r>
      <w:r w:rsidR="002F0EEB" w:rsidRPr="00AF7DCE">
        <w:rPr>
          <w:rFonts w:ascii="Times New Roman" w:hAnsi="Times New Roman" w:cs="Times New Roman"/>
          <w:color w:val="0070C0"/>
          <w:sz w:val="14"/>
          <w:szCs w:val="14"/>
        </w:rPr>
        <w:t>mmitted cmds residing within an</w:t>
      </w:r>
      <w:r w:rsidR="00F02AFA" w:rsidRPr="00AF7DCE">
        <w:rPr>
          <w:rFonts w:ascii="Times New Roman" w:hAnsi="Times New Roman" w:cs="Times New Roman"/>
          <w:color w:val="0070C0"/>
          <w:sz w:val="14"/>
          <w:szCs w:val="14"/>
        </w:rPr>
        <w:t xml:space="preserve"> SQ. Multiple cmds can be submitted to a SQ with the intent that the doorbell will be rung later. This allows submission of many commands at </w:t>
      </w:r>
      <w:r w:rsidR="002F0EEB" w:rsidRPr="00AF7DCE">
        <w:rPr>
          <w:rFonts w:ascii="Times New Roman" w:hAnsi="Times New Roman" w:cs="Times New Roman"/>
          <w:color w:val="0070C0"/>
          <w:sz w:val="14"/>
          <w:szCs w:val="14"/>
        </w:rPr>
        <w:t>once</w:t>
      </w:r>
      <w:r w:rsidR="00F02AFA" w:rsidRPr="00AF7DCE">
        <w:rPr>
          <w:rFonts w:ascii="Times New Roman" w:hAnsi="Times New Roman" w:cs="Times New Roman"/>
          <w:color w:val="0070C0"/>
          <w:sz w:val="14"/>
          <w:szCs w:val="14"/>
        </w:rPr>
        <w:t>. The driver must keep track</w:t>
      </w:r>
      <w:r w:rsidR="002F0EEB" w:rsidRPr="00AF7DCE">
        <w:rPr>
          <w:rFonts w:ascii="Times New Roman" w:hAnsi="Times New Roman" w:cs="Times New Roman"/>
          <w:color w:val="0070C0"/>
          <w:sz w:val="14"/>
          <w:szCs w:val="14"/>
        </w:rPr>
        <w:t xml:space="preserve"> of</w:t>
      </w:r>
      <w:r w:rsidR="00F02AFA" w:rsidRPr="00AF7DCE">
        <w:rPr>
          <w:rFonts w:ascii="Times New Roman" w:hAnsi="Times New Roman" w:cs="Times New Roman"/>
          <w:color w:val="0070C0"/>
          <w:sz w:val="14"/>
          <w:szCs w:val="14"/>
        </w:rPr>
        <w:t xml:space="preserve"> the cmds </w:t>
      </w:r>
      <w:r w:rsidR="002F0EEB" w:rsidRPr="00AF7DCE">
        <w:rPr>
          <w:rFonts w:ascii="Times New Roman" w:hAnsi="Times New Roman" w:cs="Times New Roman"/>
          <w:color w:val="0070C0"/>
          <w:sz w:val="14"/>
          <w:szCs w:val="14"/>
        </w:rPr>
        <w:t>copied</w:t>
      </w:r>
      <w:r w:rsidR="00F02AFA" w:rsidRPr="00AF7DCE">
        <w:rPr>
          <w:rFonts w:ascii="Times New Roman" w:hAnsi="Times New Roman" w:cs="Times New Roman"/>
          <w:color w:val="0070C0"/>
          <w:sz w:val="14"/>
          <w:szCs w:val="14"/>
        </w:rPr>
        <w:t xml:space="preserve">, but not yet </w:t>
      </w:r>
      <w:r w:rsidR="002F0EEB" w:rsidRPr="00AF7DCE">
        <w:rPr>
          <w:rFonts w:ascii="Times New Roman" w:hAnsi="Times New Roman" w:cs="Times New Roman"/>
          <w:color w:val="0070C0"/>
          <w:sz w:val="14"/>
          <w:szCs w:val="14"/>
        </w:rPr>
        <w:t xml:space="preserve">committed </w:t>
      </w:r>
      <w:r w:rsidR="00F02AFA" w:rsidRPr="00AF7DCE">
        <w:rPr>
          <w:rFonts w:ascii="Times New Roman" w:hAnsi="Times New Roman" w:cs="Times New Roman"/>
          <w:color w:val="0070C0"/>
          <w:sz w:val="14"/>
          <w:szCs w:val="14"/>
        </w:rPr>
        <w:t>via this parameter.</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value = tail_ptr + &lt;num_cmds_submitted_B4_ring_doorbell&gt;</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tail_ptr_vir == tail_ptr) then 0 u</w:t>
      </w:r>
      <w:r w:rsidR="002F0EEB" w:rsidRPr="00AF7DCE">
        <w:rPr>
          <w:rFonts w:ascii="Times New Roman" w:hAnsi="Times New Roman" w:cs="Times New Roman"/>
          <w:color w:val="0070C0"/>
          <w:sz w:val="14"/>
          <w:szCs w:val="14"/>
        </w:rPr>
        <w:t>ncommitted cmds exist within an</w:t>
      </w:r>
      <w:r w:rsidRPr="00AF7DCE">
        <w:rPr>
          <w:rFonts w:ascii="Times New Roman" w:hAnsi="Times New Roman" w:cs="Times New Roman"/>
          <w:color w:val="0070C0"/>
          <w:sz w:val="14"/>
          <w:szCs w:val="14"/>
        </w:rPr>
        <w:t xml:space="preserve"> SQ. A cmd is committed when it is placed in the SQ and the doorbell has rung to notify the hdw it is ther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head_ptr</w:t>
      </w:r>
    </w:p>
    <w:p w:rsidR="00FB0ECA" w:rsidRPr="00AF7DCE" w:rsidRDefault="002F0EEB" w:rsidP="004E23DD">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last </w:t>
      </w:r>
      <w:r w:rsidR="00F25CF7" w:rsidRPr="00AF7DCE">
        <w:rPr>
          <w:rFonts w:ascii="Times New Roman" w:hAnsi="Times New Roman" w:cs="Times New Roman"/>
          <w:color w:val="0070C0"/>
          <w:sz w:val="14"/>
          <w:szCs w:val="14"/>
        </w:rPr>
        <w:t xml:space="preserve">completion entry (CE) </w:t>
      </w:r>
      <w:r w:rsidR="00F02AFA" w:rsidRPr="00AF7DCE">
        <w:rPr>
          <w:rFonts w:ascii="Times New Roman" w:hAnsi="Times New Roman" w:cs="Times New Roman"/>
          <w:color w:val="0070C0"/>
          <w:sz w:val="14"/>
          <w:szCs w:val="14"/>
        </w:rPr>
        <w:t xml:space="preserve">read from an appropriately linked </w:t>
      </w:r>
      <w:r w:rsidR="00FB0ECA" w:rsidRPr="00AF7DCE">
        <w:rPr>
          <w:rFonts w:ascii="Times New Roman" w:hAnsi="Times New Roman" w:cs="Times New Roman"/>
          <w:color w:val="0070C0"/>
          <w:sz w:val="14"/>
          <w:szCs w:val="14"/>
        </w:rPr>
        <w:t>C</w:t>
      </w:r>
      <w:r w:rsidR="00F25CF7" w:rsidRPr="00AF7DCE">
        <w:rPr>
          <w:rFonts w:ascii="Times New Roman" w:hAnsi="Times New Roman" w:cs="Times New Roman"/>
          <w:color w:val="0070C0"/>
          <w:sz w:val="14"/>
          <w:szCs w:val="14"/>
        </w:rPr>
        <w:t>Q</w:t>
      </w:r>
      <w:r w:rsidR="00F02AFA"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Each CE</w:t>
      </w:r>
      <w:r w:rsidR="00FB0ECA" w:rsidRPr="00AF7DCE">
        <w:rPr>
          <w:rFonts w:ascii="Times New Roman" w:hAnsi="Times New Roman" w:cs="Times New Roman"/>
          <w:color w:val="0070C0"/>
          <w:sz w:val="14"/>
          <w:szCs w:val="14"/>
        </w:rPr>
        <w:t xml:space="preserve"> </w:t>
      </w:r>
      <w:r w:rsidR="00F02AFA" w:rsidRPr="00AF7DCE">
        <w:rPr>
          <w:rFonts w:ascii="Times New Roman" w:hAnsi="Times New Roman" w:cs="Times New Roman"/>
          <w:color w:val="0070C0"/>
          <w:sz w:val="14"/>
          <w:szCs w:val="14"/>
        </w:rPr>
        <w:t>contains a SQ head ptr value, this value must be tracked by the driver. The only way the driver can learn of the new SQ head ptr is if it is told to reap an element from a particular CQ. The user app will request items to be reaped and at this time</w:t>
      </w:r>
      <w:r w:rsidR="00F25CF7" w:rsidRPr="00AF7DCE">
        <w:rPr>
          <w:rFonts w:ascii="Times New Roman" w:hAnsi="Times New Roman" w:cs="Times New Roman"/>
          <w:color w:val="0070C0"/>
          <w:sz w:val="14"/>
          <w:szCs w:val="14"/>
        </w:rPr>
        <w:t xml:space="preserve"> only</w:t>
      </w:r>
      <w:r w:rsidR="00F02AFA" w:rsidRPr="00AF7DCE">
        <w:rPr>
          <w:rFonts w:ascii="Times New Roman" w:hAnsi="Times New Roman" w:cs="Times New Roman"/>
          <w:color w:val="0070C0"/>
          <w:sz w:val="14"/>
          <w:szCs w:val="14"/>
        </w:rPr>
        <w:t xml:space="preserve">, while reaping only those which have been requested to be reaped will the driver learn of the head_ptr since this value is provided within each completion element </w:t>
      </w:r>
      <w:r w:rsidR="00FB0ECA" w:rsidRPr="00AF7DCE">
        <w:rPr>
          <w:rFonts w:ascii="Times New Roman" w:hAnsi="Times New Roman" w:cs="Times New Roman"/>
          <w:color w:val="0070C0"/>
          <w:sz w:val="14"/>
          <w:szCs w:val="14"/>
        </w:rPr>
        <w:t xml:space="preserve">(CE) </w:t>
      </w:r>
      <w:r w:rsidR="00F02AFA" w:rsidRPr="00AF7DCE">
        <w:rPr>
          <w:rFonts w:ascii="Times New Roman" w:hAnsi="Times New Roman" w:cs="Times New Roman"/>
          <w:color w:val="0070C0"/>
          <w:sz w:val="14"/>
          <w:szCs w:val="14"/>
        </w:rPr>
        <w:t>within every C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25CF7"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struct private_s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r w:rsidR="00BB1489" w:rsidRPr="00AF7DCE">
        <w:rPr>
          <w:rFonts w:ascii="Times New Roman" w:hAnsi="Times New Roman" w:cs="Times New Roman"/>
          <w:color w:val="0070C0"/>
          <w:sz w:val="14"/>
          <w:szCs w:val="14"/>
        </w:rPr>
        <w:t>vir_kern_add</w:t>
      </w:r>
    </w:p>
    <w:p w:rsidR="00F02AFA" w:rsidRPr="00AF7DCE" w:rsidRDefault="00F02AFA" w:rsidP="00BB148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hysical address pointer to </w:t>
      </w:r>
      <w:r w:rsidR="00F25CF7" w:rsidRPr="00AF7DCE">
        <w:rPr>
          <w:rFonts w:ascii="Times New Roman" w:hAnsi="Times New Roman" w:cs="Times New Roman"/>
          <w:color w:val="0070C0"/>
          <w:sz w:val="14"/>
          <w:szCs w:val="14"/>
        </w:rPr>
        <w:t>the Q’s allocated kernel memory, this is not pointing to a PRP list.</w:t>
      </w:r>
    </w:p>
    <w:p w:rsidR="00F428DC" w:rsidRPr="00AF7DCE" w:rsidRDefault="00F65280" w:rsidP="00F428DC">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F428DC" w:rsidRPr="00AF7DCE">
        <w:rPr>
          <w:rFonts w:ascii="Times New Roman" w:hAnsi="Times New Roman" w:cs="Times New Roman"/>
          <w:color w:val="0070C0"/>
          <w:sz w:val="14"/>
          <w:szCs w:val="14"/>
        </w:rPr>
        <w:t xml:space="preserve"> prp</w:t>
      </w:r>
      <w:r w:rsidR="008879B0" w:rsidRPr="00AF7DCE">
        <w:rPr>
          <w:rFonts w:ascii="Times New Roman" w:hAnsi="Times New Roman" w:cs="Times New Roman"/>
          <w:color w:val="0070C0"/>
          <w:sz w:val="14"/>
          <w:szCs w:val="14"/>
        </w:rPr>
        <w:t>_persist;</w:t>
      </w:r>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ntains the possible persistent PRP lists for the SQ, this will hold PRP list for Admin Create IO SQ Commands only. Nothing else is really considered persistent. All other cmds can relinquish the PRP list after the command completes, but not the creation of CQ and SQ elements.</w:t>
      </w:r>
    </w:p>
    <w:p w:rsidR="00F428DC" w:rsidRPr="00AF7DCE" w:rsidRDefault="00451382" w:rsidP="00F428DC">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contig</w:t>
      </w:r>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used, vir_kern_add is not used, and that the memory encompassing the SQ is not contiguous. !0 indicates true and means vir_kern_add is used,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not used, and that the memory encompassing the SQ is contiguous.</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ength in bytes of the allocated Q in kernel memory</w:t>
      </w:r>
      <w:r w:rsidR="00F25CF7" w:rsidRPr="00AF7DCE">
        <w:rPr>
          <w:rFonts w:ascii="Times New Roman" w:hAnsi="Times New Roman" w:cs="Times New Roman"/>
          <w:color w:val="0070C0"/>
          <w:sz w:val="14"/>
          <w:szCs w:val="14"/>
        </w:rPr>
        <w:t>, may not be physically contiguous, but will be virtually contiguous.</w:t>
      </w:r>
    </w:p>
    <w:p w:rsidR="00CB2F53" w:rsidRPr="00AF7DCE" w:rsidRDefault="00CB2F53" w:rsidP="00CB2F5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unique_cmd_id;</w:t>
      </w:r>
    </w:p>
    <w:p w:rsidR="00CB2F53" w:rsidRPr="00AF7DCE" w:rsidRDefault="00CB2F53" w:rsidP="00CB2F53">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Global and unique to each SQ on a per device level. It is an incrementing counter to use for every cmd issued in this particular SQ. For the driver must over write CMD.DW3.CID during a</w:t>
      </w:r>
      <w:r w:rsidR="00F25CF7" w:rsidRPr="00AF7DCE">
        <w:rPr>
          <w:rFonts w:ascii="Times New Roman" w:hAnsi="Times New Roman" w:cs="Times New Roman"/>
          <w:color w:val="0070C0"/>
          <w:sz w:val="14"/>
          <w:szCs w:val="14"/>
        </w:rPr>
        <w:t>n</w:t>
      </w:r>
      <w:r w:rsidRPr="00AF7DCE">
        <w:rPr>
          <w:rFonts w:ascii="Times New Roman" w:hAnsi="Times New Roman" w:cs="Times New Roman"/>
          <w:color w:val="0070C0"/>
          <w:sz w:val="14"/>
          <w:szCs w:val="14"/>
        </w:rPr>
        <w:t xml:space="preserve"> IOCTL_SEND_64B_CMD with this value</w:t>
      </w:r>
      <w:r w:rsidR="00F25CF7" w:rsidRPr="00AF7DCE">
        <w:rPr>
          <w:rFonts w:ascii="Times New Roman" w:hAnsi="Times New Roman" w:cs="Times New Roman"/>
          <w:color w:val="0070C0"/>
          <w:sz w:val="14"/>
          <w:szCs w:val="14"/>
        </w:rPr>
        <w:t>,</w:t>
      </w:r>
      <w:r w:rsidRPr="00AF7DCE">
        <w:rPr>
          <w:rFonts w:ascii="Times New Roman" w:hAnsi="Times New Roman" w:cs="Times New Roman"/>
          <w:color w:val="0070C0"/>
          <w:sz w:val="14"/>
          <w:szCs w:val="14"/>
        </w:rPr>
        <w:t xml:space="preserve"> as it increments </w:t>
      </w:r>
      <w:r w:rsidR="00F25CF7" w:rsidRPr="00AF7DCE">
        <w:rPr>
          <w:rFonts w:ascii="Times New Roman" w:hAnsi="Times New Roman" w:cs="Times New Roman"/>
          <w:color w:val="0070C0"/>
          <w:sz w:val="14"/>
          <w:szCs w:val="14"/>
        </w:rPr>
        <w:t xml:space="preserve">this number </w:t>
      </w:r>
      <w:r w:rsidRPr="00AF7DCE">
        <w:rPr>
          <w:rFonts w:ascii="Times New Roman" w:hAnsi="Times New Roman" w:cs="Times New Roman"/>
          <w:color w:val="0070C0"/>
          <w:sz w:val="14"/>
          <w:szCs w:val="14"/>
        </w:rPr>
        <w:t>for each cmd being submitted into this S</w:t>
      </w:r>
      <w:r w:rsidR="00F25CF7" w:rsidRPr="00AF7DCE">
        <w:rPr>
          <w:rFonts w:ascii="Times New Roman" w:hAnsi="Times New Roman" w:cs="Times New Roman"/>
          <w:color w:val="0070C0"/>
          <w:sz w:val="14"/>
          <w:szCs w:val="14"/>
        </w:rPr>
        <w:t>Q to guarantee uniqueness.</w:t>
      </w:r>
    </w:p>
    <w:p w:rsidR="00DD4E1D" w:rsidRPr="00AF7DCE" w:rsidRDefault="00DD4E1D" w:rsidP="00DD4E1D">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dbs; points to the doorbell register in this particular SQ.</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md_track_list</w:t>
      </w:r>
    </w:p>
    <w:p w:rsidR="0097373F" w:rsidRPr="00AF7DCE" w:rsidRDefault="0097373F" w:rsidP="0097373F">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linked list of struct cmd_track, </w:t>
      </w:r>
      <w:r w:rsidR="0041232D" w:rsidRPr="00AF7DCE">
        <w:rPr>
          <w:rFonts w:ascii="Times New Roman" w:hAnsi="Times New Roman" w:cs="Times New Roman"/>
          <w:color w:val="0070C0"/>
          <w:sz w:val="14"/>
          <w:szCs w:val="14"/>
        </w:rPr>
        <w:t xml:space="preserve">possibly </w:t>
      </w:r>
      <w:r w:rsidRPr="00AF7DCE">
        <w:rPr>
          <w:rFonts w:ascii="Times New Roman" w:hAnsi="Times New Roman" w:cs="Times New Roman"/>
          <w:color w:val="0070C0"/>
          <w:sz w:val="14"/>
          <w:szCs w:val="14"/>
        </w:rPr>
        <w:t>one for each cmd issue to hdw to this device.</w:t>
      </w:r>
      <w:r w:rsidR="0041232D" w:rsidRPr="00AF7DCE">
        <w:rPr>
          <w:rFonts w:ascii="Times New Roman" w:hAnsi="Times New Roman" w:cs="Times New Roman"/>
          <w:color w:val="0070C0"/>
          <w:sz w:val="14"/>
          <w:szCs w:val="14"/>
        </w:rPr>
        <w:t xml:space="preserve"> Not every cmd submitted to this Q will end up in this list, only certain requirements forces the logic to track a particular </w:t>
      </w:r>
      <w:r w:rsidR="00281D9F" w:rsidRPr="00AF7DCE">
        <w:rPr>
          <w:rFonts w:ascii="Times New Roman" w:hAnsi="Times New Roman" w:cs="Times New Roman"/>
          <w:color w:val="0070C0"/>
          <w:sz w:val="14"/>
          <w:szCs w:val="14"/>
        </w:rPr>
        <w:t>cmd. See description of IOCTL_S</w:t>
      </w:r>
      <w:r w:rsidR="0041232D" w:rsidRPr="00AF7DCE">
        <w:rPr>
          <w:rFonts w:ascii="Times New Roman" w:hAnsi="Times New Roman" w:cs="Times New Roman"/>
          <w:color w:val="0070C0"/>
          <w:sz w:val="14"/>
          <w:szCs w:val="14"/>
        </w:rPr>
        <w:t>END_64B_CMD for details.</w:t>
      </w:r>
    </w:p>
    <w:p w:rsidR="000D39E9" w:rsidRPr="00AF7DCE" w:rsidRDefault="000D39E9" w:rsidP="000D39E9">
      <w:pPr>
        <w:pStyle w:val="ListParagraph"/>
        <w:ind w:left="2880"/>
        <w:rPr>
          <w:rFonts w:ascii="Times New Roman" w:hAnsi="Times New Roman" w:cs="Times New Roman"/>
          <w:color w:val="0070C0"/>
          <w:sz w:val="14"/>
          <w:szCs w:val="14"/>
        </w:rPr>
      </w:pPr>
    </w:p>
    <w:p w:rsidR="000D39E9" w:rsidRPr="00EF5570" w:rsidRDefault="004128FF" w:rsidP="000D39E9">
      <w:pPr>
        <w:pStyle w:val="ListParagraph"/>
        <w:numPr>
          <w:ilvl w:val="6"/>
          <w:numId w:val="1"/>
        </w:numPr>
        <w:rPr>
          <w:rFonts w:ascii="Times New Roman" w:hAnsi="Times New Roman" w:cs="Times New Roman"/>
          <w:color w:val="FF0000"/>
          <w:sz w:val="14"/>
          <w:szCs w:val="14"/>
        </w:rPr>
      </w:pPr>
      <w:bookmarkStart w:id="0" w:name="OLE_LINK1"/>
      <w:proofErr w:type="spellStart"/>
      <w:r w:rsidRPr="00EF5570">
        <w:rPr>
          <w:rFonts w:ascii="Times New Roman" w:hAnsi="Times New Roman" w:cs="Times New Roman"/>
          <w:color w:val="FF0000"/>
          <w:sz w:val="14"/>
          <w:szCs w:val="14"/>
        </w:rPr>
        <w:t>dma_addr_t</w:t>
      </w:r>
      <w:proofErr w:type="spellEnd"/>
      <w:r w:rsidRPr="00EF5570">
        <w:rPr>
          <w:rFonts w:ascii="Times New Roman" w:hAnsi="Times New Roman" w:cs="Times New Roman"/>
          <w:color w:val="FF0000"/>
          <w:sz w:val="14"/>
          <w:szCs w:val="14"/>
        </w:rPr>
        <w:t xml:space="preserve">  </w:t>
      </w:r>
      <w:proofErr w:type="spellStart"/>
      <w:r w:rsidR="000D39E9" w:rsidRPr="00EF5570">
        <w:rPr>
          <w:rFonts w:ascii="Times New Roman" w:hAnsi="Times New Roman" w:cs="Times New Roman"/>
          <w:color w:val="FF0000"/>
          <w:sz w:val="14"/>
          <w:szCs w:val="14"/>
        </w:rPr>
        <w:t>sq_dma_addr</w:t>
      </w:r>
      <w:proofErr w:type="spellEnd"/>
    </w:p>
    <w:p w:rsidR="000D39E9" w:rsidRPr="00EF5570" w:rsidRDefault="000D39E9" w:rsidP="000D39E9">
      <w:pPr>
        <w:pStyle w:val="ListParagraph"/>
        <w:numPr>
          <w:ilvl w:val="7"/>
          <w:numId w:val="1"/>
        </w:numPr>
        <w:rPr>
          <w:rFonts w:ascii="Times New Roman" w:hAnsi="Times New Roman" w:cs="Times New Roman"/>
          <w:color w:val="FF0000"/>
          <w:sz w:val="14"/>
          <w:szCs w:val="14"/>
        </w:rPr>
      </w:pPr>
      <w:r w:rsidRPr="00EF5570">
        <w:rPr>
          <w:rFonts w:ascii="Times New Roman" w:hAnsi="Times New Roman" w:cs="Times New Roman"/>
          <w:color w:val="FF0000"/>
          <w:sz w:val="14"/>
          <w:szCs w:val="14"/>
        </w:rPr>
        <w:t xml:space="preserve">DMA </w:t>
      </w:r>
      <w:r w:rsidR="008C4482">
        <w:rPr>
          <w:rFonts w:ascii="Times New Roman" w:hAnsi="Times New Roman" w:cs="Times New Roman"/>
          <w:color w:val="FF0000"/>
          <w:sz w:val="14"/>
          <w:szCs w:val="14"/>
        </w:rPr>
        <w:t xml:space="preserve">address handle for Contiguous </w:t>
      </w:r>
      <w:r w:rsidRPr="00EF5570">
        <w:rPr>
          <w:rFonts w:ascii="Times New Roman" w:hAnsi="Times New Roman" w:cs="Times New Roman"/>
          <w:color w:val="FF0000"/>
          <w:sz w:val="14"/>
          <w:szCs w:val="14"/>
        </w:rPr>
        <w:t>SQ</w:t>
      </w:r>
    </w:p>
    <w:bookmarkEnd w:id="0"/>
    <w:p w:rsidR="000D39E9" w:rsidRPr="00AF7DCE" w:rsidRDefault="000D39E9" w:rsidP="000D39E9">
      <w:pPr>
        <w:pStyle w:val="ListParagraph"/>
        <w:ind w:left="2880"/>
        <w:rPr>
          <w:rFonts w:ascii="Times New Roman" w:hAnsi="Times New Roman" w:cs="Times New Roman"/>
          <w:color w:val="0070C0"/>
          <w:sz w:val="14"/>
          <w:szCs w:val="14"/>
        </w:rPr>
      </w:pPr>
    </w:p>
    <w:p w:rsidR="00F02AFA" w:rsidRPr="00AF7DCE" w:rsidRDefault="00F02AFA" w:rsidP="00F02AFA">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metrics_cq</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ublic_c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q_id</w:t>
      </w:r>
    </w:p>
    <w:p w:rsidR="00502928" w:rsidRPr="00AF7DCE" w:rsidRDefault="00502928" w:rsidP="00502928">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ven admin Q’s are supported here since q_id = {0…}</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w:t>
      </w:r>
    </w:p>
    <w:p w:rsidR="00F02AFA" w:rsidRPr="00AF7DCE" w:rsidRDefault="0050292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the value it thinks the respective tail_ptr is. This value must be calculated. It is calculated by traversing the CQ from the point located by head_ptr until the P</w:t>
      </w:r>
      <w:r w:rsidRPr="00AF7DCE">
        <w:rPr>
          <w:rFonts w:ascii="Times New Roman" w:hAnsi="Times New Roman" w:cs="Times New Roman"/>
          <w:color w:val="0070C0"/>
          <w:sz w:val="14"/>
          <w:szCs w:val="14"/>
        </w:rPr>
        <w:t>-</w:t>
      </w:r>
      <w:r w:rsidR="00F02AFA" w:rsidRPr="00AF7DCE">
        <w:rPr>
          <w:rFonts w:ascii="Times New Roman" w:hAnsi="Times New Roman" w:cs="Times New Roman"/>
          <w:color w:val="0070C0"/>
          <w:sz w:val="14"/>
          <w:szCs w:val="14"/>
        </w:rPr>
        <w:t>bit in the next higher Q location does not correlate to a new unreaped item. Thus if the head_Ptr == 5, an</w:t>
      </w:r>
      <w:r w:rsidRPr="00AF7DCE">
        <w:rPr>
          <w:rFonts w:ascii="Times New Roman" w:hAnsi="Times New Roman" w:cs="Times New Roman"/>
          <w:color w:val="0070C0"/>
          <w:sz w:val="14"/>
          <w:szCs w:val="14"/>
        </w:rPr>
        <w:t>d the next 8 CQ locations have -</w:t>
      </w:r>
      <w:r w:rsidR="00F02AFA" w:rsidRPr="00AF7DCE">
        <w:rPr>
          <w:rFonts w:ascii="Times New Roman" w:hAnsi="Times New Roman" w:cs="Times New Roman"/>
          <w:color w:val="0070C0"/>
          <w:sz w:val="14"/>
          <w:szCs w:val="14"/>
        </w:rPr>
        <w:t xml:space="preserve"> bit set correctly, then the tail_ptr = (head_ptr + 8) = 13. This math must include Q wrapping anomalie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ee IOCTL_REAP_INQUIRY for details upon how and when this gets upd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head_ptr</w:t>
      </w:r>
    </w:p>
    <w:p w:rsidR="00F02AFA" w:rsidRPr="00AF7DCE" w:rsidRDefault="0050292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make available</w:t>
      </w:r>
      <w:r w:rsidR="00F02AFA" w:rsidRPr="00AF7DCE">
        <w:rPr>
          <w:rFonts w:ascii="Times New Roman" w:hAnsi="Times New Roman" w:cs="Times New Roman"/>
          <w:color w:val="0070C0"/>
          <w:sz w:val="14"/>
          <w:szCs w:val="14"/>
        </w:rPr>
        <w:t xml:space="preserve"> the actual value residing within the appropriate controller space CQxTDBL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TE: Spec states reading CQxTDBL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irq</w:t>
      </w:r>
      <w:r w:rsidR="00342051" w:rsidRPr="00AF7DCE">
        <w:rPr>
          <w:rFonts w:ascii="Times New Roman" w:hAnsi="Times New Roman" w:cs="Times New Roman"/>
          <w:color w:val="0070C0"/>
          <w:sz w:val="14"/>
          <w:szCs w:val="14"/>
        </w:rPr>
        <w:t>_e</w:t>
      </w:r>
      <w:r w:rsidRPr="00AF7DCE">
        <w:rPr>
          <w:rFonts w:ascii="Times New Roman" w:hAnsi="Times New Roman" w:cs="Times New Roman"/>
          <w:color w:val="0070C0"/>
          <w:sz w:val="14"/>
          <w:szCs w:val="14"/>
        </w:rPr>
        <w:t>nable</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whether IRQ’s are used to learn of elements from this Q, if not</w:t>
      </w:r>
      <w:r w:rsidR="00502928" w:rsidRPr="00AF7DCE">
        <w:rPr>
          <w:rFonts w:ascii="Times New Roman" w:hAnsi="Times New Roman" w:cs="Times New Roman"/>
          <w:color w:val="0070C0"/>
          <w:sz w:val="14"/>
          <w:szCs w:val="14"/>
        </w:rPr>
        <w:t>,</w:t>
      </w:r>
      <w:r w:rsidRPr="00AF7DCE">
        <w:rPr>
          <w:rFonts w:ascii="Times New Roman" w:hAnsi="Times New Roman" w:cs="Times New Roman"/>
          <w:color w:val="0070C0"/>
          <w:sz w:val="14"/>
          <w:szCs w:val="14"/>
        </w:rPr>
        <w:t xml:space="preserve"> then it must be polled. This does not indicate how items are actually reaped, rather only how items are learned they need to be rea</w:t>
      </w:r>
      <w:r w:rsidR="00502928" w:rsidRPr="00AF7DCE">
        <w:rPr>
          <w:rFonts w:ascii="Times New Roman" w:hAnsi="Times New Roman" w:cs="Times New Roman"/>
          <w:color w:val="0070C0"/>
          <w:sz w:val="14"/>
          <w:szCs w:val="14"/>
        </w:rPr>
        <w:t xml:space="preserve">ped. All items are reaped via </w:t>
      </w:r>
      <w:r w:rsidRPr="00AF7DCE">
        <w:rPr>
          <w:rFonts w:ascii="Times New Roman" w:hAnsi="Times New Roman" w:cs="Times New Roman"/>
          <w:color w:val="0070C0"/>
          <w:sz w:val="14"/>
          <w:szCs w:val="14"/>
        </w:rPr>
        <w:t>IOCTL</w:t>
      </w:r>
      <w:r w:rsidR="00502928" w:rsidRPr="00AF7DCE">
        <w:rPr>
          <w:rFonts w:ascii="Times New Roman" w:hAnsi="Times New Roman" w:cs="Times New Roman"/>
          <w:color w:val="0070C0"/>
          <w:sz w:val="14"/>
          <w:szCs w:val="14"/>
        </w:rPr>
        <w:t>_REAP</w:t>
      </w:r>
      <w:r w:rsidRPr="00AF7DCE">
        <w:rPr>
          <w:rFonts w:ascii="Times New Roman" w:hAnsi="Times New Roman" w:cs="Times New Roman"/>
          <w:color w:val="0070C0"/>
          <w:sz w:val="14"/>
          <w:szCs w:val="14"/>
        </w:rPr>
        <w:t xml:space="preserve"> when the user app requests items to be returned.</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disabled</w:t>
      </w:r>
      <w:r w:rsidR="001909F2" w:rsidRPr="00AF7DCE">
        <w:rPr>
          <w:rFonts w:ascii="Times New Roman" w:hAnsi="Times New Roman" w:cs="Times New Roman"/>
          <w:color w:val="0070C0"/>
          <w:sz w:val="14"/>
          <w:szCs w:val="14"/>
        </w:rPr>
        <w:t xml:space="preserve"> == 0</w:t>
      </w:r>
      <w:r w:rsidRPr="00AF7DCE">
        <w:rPr>
          <w:rFonts w:ascii="Times New Roman" w:hAnsi="Times New Roman" w:cs="Times New Roman"/>
          <w:color w:val="0070C0"/>
          <w:sz w:val="14"/>
          <w:szCs w:val="14"/>
        </w:rPr>
        <w:t xml:space="preserve">; polling does not mean there is a thread waiting upon this CQ, rather the CQ is checked for new items during </w:t>
      </w:r>
      <w:r w:rsidR="00502928" w:rsidRPr="00AF7DCE">
        <w:rPr>
          <w:rFonts w:ascii="Times New Roman" w:hAnsi="Times New Roman" w:cs="Times New Roman"/>
          <w:color w:val="0070C0"/>
          <w:sz w:val="14"/>
          <w:szCs w:val="14"/>
        </w:rPr>
        <w:t>an</w:t>
      </w:r>
      <w:r w:rsidRPr="00AF7DCE">
        <w:rPr>
          <w:rFonts w:ascii="Times New Roman" w:hAnsi="Times New Roman" w:cs="Times New Roman"/>
          <w:color w:val="0070C0"/>
          <w:sz w:val="14"/>
          <w:szCs w:val="14"/>
        </w:rPr>
        <w:t xml:space="preserve"> IOCTL</w:t>
      </w:r>
      <w:r w:rsidR="00502928" w:rsidRPr="00AF7DCE">
        <w:rPr>
          <w:rFonts w:ascii="Times New Roman" w:hAnsi="Times New Roman" w:cs="Times New Roman"/>
          <w:color w:val="0070C0"/>
          <w:sz w:val="14"/>
          <w:szCs w:val="14"/>
        </w:rPr>
        <w:t>_REAP_INQUIRY</w:t>
      </w:r>
      <w:r w:rsidRPr="00AF7DCE">
        <w:rPr>
          <w:rFonts w:ascii="Times New Roman" w:hAnsi="Times New Roman" w:cs="Times New Roman"/>
          <w:color w:val="0070C0"/>
          <w:sz w:val="14"/>
          <w:szCs w:val="14"/>
        </w:rPr>
        <w:t>. Update</w:t>
      </w:r>
      <w:r w:rsidR="00502928" w:rsidRPr="00AF7DCE">
        <w:rPr>
          <w:rFonts w:ascii="Times New Roman" w:hAnsi="Times New Roman" w:cs="Times New Roman"/>
          <w:color w:val="0070C0"/>
          <w:sz w:val="14"/>
          <w:szCs w:val="14"/>
        </w:rPr>
        <w:t>s to</w:t>
      </w:r>
      <w:r w:rsidRPr="00AF7DCE">
        <w:rPr>
          <w:rFonts w:ascii="Times New Roman" w:hAnsi="Times New Roman" w:cs="Times New Roman"/>
          <w:color w:val="0070C0"/>
          <w:sz w:val="14"/>
          <w:szCs w:val="14"/>
        </w:rPr>
        <w:t xml:space="preserve"> the tail_ptr</w:t>
      </w:r>
      <w:r w:rsidR="00502928" w:rsidRPr="00AF7DCE">
        <w:rPr>
          <w:rFonts w:ascii="Times New Roman" w:hAnsi="Times New Roman" w:cs="Times New Roman"/>
          <w:color w:val="0070C0"/>
          <w:sz w:val="14"/>
          <w:szCs w:val="14"/>
        </w:rPr>
        <w:t xml:space="preserve"> occur</w:t>
      </w:r>
      <w:r w:rsidRPr="00AF7DCE">
        <w:rPr>
          <w:rFonts w:ascii="Times New Roman" w:hAnsi="Times New Roman" w:cs="Times New Roman"/>
          <w:color w:val="0070C0"/>
          <w:sz w:val="14"/>
          <w:szCs w:val="14"/>
        </w:rPr>
        <w:t xml:space="preserve"> at this point in time.</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enabled</w:t>
      </w:r>
      <w:r w:rsidR="001909F2" w:rsidRPr="00AF7DCE">
        <w:rPr>
          <w:rFonts w:ascii="Times New Roman" w:hAnsi="Times New Roman" w:cs="Times New Roman"/>
          <w:color w:val="0070C0"/>
          <w:sz w:val="14"/>
          <w:szCs w:val="14"/>
        </w:rPr>
        <w:t xml:space="preserve"> == !0</w:t>
      </w:r>
      <w:r w:rsidRPr="00AF7DCE">
        <w:rPr>
          <w:rFonts w:ascii="Times New Roman" w:hAnsi="Times New Roman" w:cs="Times New Roman"/>
          <w:color w:val="0070C0"/>
          <w:sz w:val="14"/>
          <w:szCs w:val="14"/>
        </w:rPr>
        <w:t>;</w:t>
      </w:r>
      <w:r w:rsidR="000B7B4E" w:rsidRPr="00AF7DCE">
        <w:rPr>
          <w:rFonts w:ascii="Times New Roman" w:hAnsi="Times New Roman" w:cs="Times New Roman"/>
          <w:color w:val="0070C0"/>
          <w:sz w:val="14"/>
          <w:szCs w:val="14"/>
        </w:rPr>
        <w:t xml:space="preserve"> an ISR must fire in order to allow IOCTL_REAP_INQUIRY</w:t>
      </w:r>
      <w:r w:rsidR="00141F55" w:rsidRPr="00AF7DCE">
        <w:rPr>
          <w:rFonts w:ascii="Times New Roman" w:hAnsi="Times New Roman" w:cs="Times New Roman"/>
          <w:color w:val="0070C0"/>
          <w:sz w:val="14"/>
          <w:szCs w:val="14"/>
        </w:rPr>
        <w:t xml:space="preserve"> to return the number of elements waiting within the spec’d CQ. If an ISR does not fire then the hardware did not notify the kernel of new elements, and regardless of whether or not there are actually elements within the CQ IOCTL_REAP_INQUIRY will return 0. The ISR must fire, then </w:t>
      </w:r>
      <w:r w:rsidR="001909F2" w:rsidRPr="00AF7DCE">
        <w:rPr>
          <w:rFonts w:ascii="Times New Roman" w:hAnsi="Times New Roman" w:cs="Times New Roman"/>
          <w:color w:val="0070C0"/>
          <w:sz w:val="14"/>
          <w:szCs w:val="14"/>
        </w:rPr>
        <w:t>and only then, are we</w:t>
      </w:r>
      <w:r w:rsidR="00141F55" w:rsidRPr="00AF7DCE">
        <w:rPr>
          <w:rFonts w:ascii="Times New Roman" w:hAnsi="Times New Roman" w:cs="Times New Roman"/>
          <w:color w:val="0070C0"/>
          <w:sz w:val="14"/>
          <w:szCs w:val="14"/>
        </w:rPr>
        <w:t xml:space="preserve"> allowed to “see” elements within a CQ. Updates to the tail_ptr occur at the time of IOCTL_REAP_INQUIRY.</w:t>
      </w:r>
    </w:p>
    <w:p w:rsidR="001909F2" w:rsidRPr="00AF7DCE" w:rsidRDefault="001909F2" w:rsidP="001909F2">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int_vec</w:t>
      </w:r>
    </w:p>
    <w:p w:rsidR="001909F2" w:rsidRPr="00AF7DCE" w:rsidRDefault="001909F2" w:rsidP="001909F2">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 interrupt for this which this CQ was registered when created. This is only has meaning if and only if irq_enable == !0 (enabled).</w:t>
      </w:r>
    </w:p>
    <w:p w:rsidR="00D47996" w:rsidRPr="00AF7DCE" w:rsidRDefault="00D47996" w:rsidP="00D47996">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pbit_new_entry</w:t>
      </w:r>
    </w:p>
    <w:p w:rsidR="000D39E9" w:rsidRPr="00AF7DCE" w:rsidRDefault="00D47996" w:rsidP="000D39E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 value of the P bit in a CQ which indicates whether or not the next elemental entry is new or old.</w:t>
      </w:r>
    </w:p>
    <w:p w:rsidR="00C62FEB" w:rsidRPr="00EF5570" w:rsidRDefault="00A929E2" w:rsidP="00C62FEB">
      <w:pPr>
        <w:pStyle w:val="ListParagraph"/>
        <w:numPr>
          <w:ilvl w:val="6"/>
          <w:numId w:val="1"/>
        </w:numPr>
        <w:rPr>
          <w:rFonts w:ascii="Times New Roman" w:hAnsi="Times New Roman" w:cs="Times New Roman"/>
          <w:color w:val="FF0000"/>
          <w:sz w:val="14"/>
          <w:szCs w:val="14"/>
        </w:rPr>
      </w:pPr>
      <w:proofErr w:type="spellStart"/>
      <w:r w:rsidRPr="00EF5570">
        <w:rPr>
          <w:rFonts w:ascii="Times New Roman" w:hAnsi="Times New Roman" w:cs="Times New Roman"/>
          <w:color w:val="FF0000"/>
          <w:sz w:val="14"/>
          <w:szCs w:val="14"/>
        </w:rPr>
        <w:t>dma_addr_t</w:t>
      </w:r>
      <w:proofErr w:type="spellEnd"/>
      <w:r w:rsidRPr="00EF5570">
        <w:rPr>
          <w:rFonts w:ascii="Times New Roman" w:hAnsi="Times New Roman" w:cs="Times New Roman"/>
          <w:color w:val="FF0000"/>
          <w:sz w:val="14"/>
          <w:szCs w:val="14"/>
        </w:rPr>
        <w:t xml:space="preserve">  </w:t>
      </w:r>
      <w:proofErr w:type="spellStart"/>
      <w:r w:rsidR="00C62FEB" w:rsidRPr="00EF5570">
        <w:rPr>
          <w:rFonts w:ascii="Times New Roman" w:hAnsi="Times New Roman" w:cs="Times New Roman"/>
          <w:color w:val="FF0000"/>
          <w:sz w:val="14"/>
          <w:szCs w:val="14"/>
        </w:rPr>
        <w:t>cq_dma_addr</w:t>
      </w:r>
      <w:proofErr w:type="spellEnd"/>
    </w:p>
    <w:p w:rsidR="00C62FEB" w:rsidRPr="00EF5570" w:rsidRDefault="00C62FEB" w:rsidP="00C62FEB">
      <w:pPr>
        <w:pStyle w:val="ListParagraph"/>
        <w:numPr>
          <w:ilvl w:val="7"/>
          <w:numId w:val="1"/>
        </w:numPr>
        <w:rPr>
          <w:rFonts w:ascii="Times New Roman" w:hAnsi="Times New Roman" w:cs="Times New Roman"/>
          <w:color w:val="FF0000"/>
          <w:sz w:val="14"/>
          <w:szCs w:val="14"/>
        </w:rPr>
      </w:pPr>
      <w:r w:rsidRPr="00EF5570">
        <w:rPr>
          <w:rFonts w:ascii="Times New Roman" w:hAnsi="Times New Roman" w:cs="Times New Roman"/>
          <w:color w:val="FF0000"/>
          <w:sz w:val="14"/>
          <w:szCs w:val="14"/>
        </w:rPr>
        <w:t>DMA</w:t>
      </w:r>
      <w:r w:rsidR="00A3367E">
        <w:rPr>
          <w:rFonts w:ascii="Times New Roman" w:hAnsi="Times New Roman" w:cs="Times New Roman"/>
          <w:color w:val="FF0000"/>
          <w:sz w:val="14"/>
          <w:szCs w:val="14"/>
        </w:rPr>
        <w:t xml:space="preserve"> address handle for Contiguous </w:t>
      </w:r>
      <w:r w:rsidRPr="00EF5570">
        <w:rPr>
          <w:rFonts w:ascii="Times New Roman" w:hAnsi="Times New Roman" w:cs="Times New Roman"/>
          <w:color w:val="FF0000"/>
          <w:sz w:val="14"/>
          <w:szCs w:val="14"/>
        </w:rPr>
        <w:t>CQ</w:t>
      </w:r>
    </w:p>
    <w:p w:rsidR="00C62FEB" w:rsidRPr="00AF7DCE" w:rsidRDefault="00C62FEB" w:rsidP="00C62FEB">
      <w:pPr>
        <w:pStyle w:val="ListParagraph"/>
        <w:ind w:left="2880"/>
        <w:rPr>
          <w:rFonts w:ascii="Times New Roman" w:hAnsi="Times New Roman" w:cs="Times New Roman"/>
          <w:color w:val="0070C0"/>
          <w:sz w:val="14"/>
          <w:szCs w:val="14"/>
        </w:rPr>
      </w:pP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rivate_cq</w:t>
      </w:r>
    </w:p>
    <w:p w:rsidR="00DF0D8B" w:rsidRPr="00AF7DCE" w:rsidRDefault="00DF0D8B" w:rsidP="00DF0D8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r w:rsidR="00BB1489" w:rsidRPr="00AF7DCE">
        <w:rPr>
          <w:rFonts w:ascii="Times New Roman" w:hAnsi="Times New Roman" w:cs="Times New Roman"/>
          <w:color w:val="0070C0"/>
          <w:sz w:val="14"/>
          <w:szCs w:val="14"/>
        </w:rPr>
        <w:t>vir_kern_add</w:t>
      </w:r>
    </w:p>
    <w:p w:rsidR="00DF0D8B" w:rsidRPr="00AF7DCE" w:rsidRDefault="00DF0D8B" w:rsidP="00BB148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pointer to the Q’s allocated kernel memory, this is not pointing to a PRP list.</w:t>
      </w:r>
    </w:p>
    <w:p w:rsidR="003974E5" w:rsidRPr="00AF7DCE" w:rsidRDefault="00F65280" w:rsidP="003974E5">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4762E6" w:rsidRPr="00AF7DCE">
        <w:rPr>
          <w:rFonts w:ascii="Times New Roman" w:hAnsi="Times New Roman" w:cs="Times New Roman"/>
          <w:color w:val="0070C0"/>
          <w:sz w:val="14"/>
          <w:szCs w:val="14"/>
        </w:rPr>
        <w:t xml:space="preserve"> prp</w:t>
      </w:r>
      <w:r w:rsidR="008879B0" w:rsidRPr="00AF7DCE">
        <w:rPr>
          <w:rFonts w:ascii="Times New Roman" w:hAnsi="Times New Roman" w:cs="Times New Roman"/>
          <w:color w:val="0070C0"/>
          <w:sz w:val="14"/>
          <w:szCs w:val="14"/>
        </w:rPr>
        <w:t>_persist;</w:t>
      </w:r>
    </w:p>
    <w:p w:rsidR="004762E6" w:rsidRPr="00AF7DCE" w:rsidRDefault="004762E6" w:rsidP="004762E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ntains the possible persistent PRP lists for the CQ, this will hold PRP list for Admin Create IO CQ Commands only. Nothing else is really considered persistent. All other cmds can relinquish the PRP list after the command completes, but not the creation of CQ and SQ elements.</w:t>
      </w:r>
    </w:p>
    <w:p w:rsidR="004762E6" w:rsidRPr="00AF7DCE" w:rsidRDefault="00451382" w:rsidP="004762E6">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contig</w:t>
      </w:r>
    </w:p>
    <w:p w:rsidR="004762E6" w:rsidRPr="00AF7DCE" w:rsidRDefault="004762E6" w:rsidP="004762E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used, vir_kern_add is not used, and that the memory encompassing the CQ is not contiguous. !0 indicates true and means vir_kern_add is used,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not used, </w:t>
      </w:r>
      <w:r w:rsidR="00F428DC" w:rsidRPr="00AF7DCE">
        <w:rPr>
          <w:rFonts w:ascii="Times New Roman" w:hAnsi="Times New Roman" w:cs="Times New Roman"/>
          <w:color w:val="0070C0"/>
          <w:sz w:val="14"/>
          <w:szCs w:val="14"/>
        </w:rPr>
        <w:t>and that the memory encompassing the CQ is contiguous.</w:t>
      </w:r>
    </w:p>
    <w:p w:rsidR="00DF0D8B" w:rsidRPr="00AF7DCE" w:rsidRDefault="00DF0D8B" w:rsidP="00DF0D8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DF0D8B" w:rsidRPr="00AF7DCE" w:rsidRDefault="00DF0D8B" w:rsidP="00DF0D8B">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ength in bytes of the allocated Q in kernel memory, may not be physically contiguous, but will be virtually contiguous.</w:t>
      </w:r>
    </w:p>
    <w:p w:rsidR="00551FED" w:rsidRPr="00AF7DCE" w:rsidRDefault="00DD4E1D" w:rsidP="00F6528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dbs; points to the doorbell register in this particular CQ.</w:t>
      </w:r>
    </w:p>
    <w:p w:rsidR="00093305" w:rsidRPr="00AF7DCE" w:rsidRDefault="00093305" w:rsidP="004B1D0D">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nvme_prps</w:t>
      </w:r>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w:t>
      </w:r>
      <w:r w:rsidR="00510F79" w:rsidRPr="00AF7DCE">
        <w:rPr>
          <w:rFonts w:ascii="Times New Roman" w:hAnsi="Times New Roman" w:cs="Times New Roman"/>
          <w:color w:val="0070C0"/>
          <w:sz w:val="14"/>
          <w:szCs w:val="14"/>
        </w:rPr>
        <w:t>32 npages</w:t>
      </w:r>
    </w:p>
    <w:p w:rsidR="00510F79" w:rsidRPr="00AF7DCE" w:rsidRDefault="00510F79" w:rsidP="00510F7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No. of pages inside the PRP List</w:t>
      </w:r>
      <w:r w:rsidR="006A4898" w:rsidRPr="00AF7DCE">
        <w:rPr>
          <w:rFonts w:ascii="Times New Roman" w:hAnsi="Times New Roman" w:cs="Times New Roman"/>
          <w:color w:val="0070C0"/>
          <w:sz w:val="14"/>
          <w:szCs w:val="14"/>
        </w:rPr>
        <w:t xml:space="preserve"> only. Pages of PRP1 and PRP2 are not counted in here.</w:t>
      </w:r>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type</w:t>
      </w:r>
    </w:p>
    <w:p w:rsidR="006A4898" w:rsidRPr="00AF7DCE" w:rsidRDefault="006A4898" w:rsidP="001E08B5">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t>PRP1</w:t>
            </w:r>
          </w:p>
        </w:tc>
        <w:tc>
          <w:tcPr>
            <w:tcW w:w="2908"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type</w:t>
            </w:r>
          </w:p>
        </w:tc>
      </w:tr>
      <w:tr w:rsidR="00603653" w:rsidRPr="00AF7DCE" w:rsidTr="001E08B5">
        <w:tc>
          <w:tcPr>
            <w:tcW w:w="3053" w:type="dxa"/>
          </w:tcPr>
          <w:p w:rsidR="00603653" w:rsidRPr="00AF7DCE" w:rsidRDefault="00603653"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908" w:type="dxa"/>
          </w:tcPr>
          <w:p w:rsidR="00603653" w:rsidRPr="00AF7DCE" w:rsidRDefault="00603653"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603653" w:rsidRPr="00AF7DCE" w:rsidRDefault="00603653"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NO_PRP</w:t>
            </w:r>
          </w:p>
        </w:tc>
      </w:tr>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w:t>
            </w:r>
          </w:p>
        </w:tc>
      </w:tr>
      <w:tr w:rsidR="001E08B5" w:rsidRPr="00AF7DCE" w:rsidTr="001E08B5">
        <w:tc>
          <w:tcPr>
            <w:tcW w:w="3053"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2</w:t>
            </w:r>
          </w:p>
        </w:tc>
      </w:tr>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908"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r w:rsidR="005E6869" w:rsidRPr="00AF7DCE" w:rsidTr="001E08B5">
        <w:tc>
          <w:tcPr>
            <w:tcW w:w="3053" w:type="dxa"/>
          </w:tcPr>
          <w:p w:rsidR="005E6869" w:rsidRPr="00AF7DCE"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5E6869" w:rsidRPr="00AF7DCE"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895" w:type="dxa"/>
          </w:tcPr>
          <w:p w:rsidR="005E6869" w:rsidRPr="00AF7DCE" w:rsidRDefault="005E6869"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bl>
    <w:p w:rsidR="00074085" w:rsidRPr="00AF7DCE" w:rsidRDefault="00074085" w:rsidP="00074085">
      <w:p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w:t>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00D36793" w:rsidRPr="00AF7DCE">
        <w:rPr>
          <w:rFonts w:ascii="Times New Roman" w:hAnsi="Times New Roman" w:cs="Times New Roman"/>
          <w:color w:val="0070C0"/>
          <w:sz w:val="14"/>
          <w:szCs w:val="14"/>
        </w:rPr>
        <w:t>Note</w:t>
      </w:r>
      <w:r w:rsidRPr="00AF7DCE">
        <w:rPr>
          <w:rFonts w:ascii="Times New Roman" w:hAnsi="Times New Roman" w:cs="Times New Roman"/>
          <w:color w:val="0070C0"/>
          <w:sz w:val="14"/>
          <w:szCs w:val="14"/>
        </w:rPr>
        <w:t>: PRP1, PRP2 and PRP_List are enums having  values 1,2 and 4 respectively.</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__LE64 **vir_prp_list</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a list of virtual kernel pointers to the PRP pages inside PRP List</w:t>
      </w:r>
    </w:p>
    <w:p w:rsidR="00D36793"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w:t>
      </w:r>
      <w:r w:rsidR="00510F79" w:rsidRPr="00AF7DCE">
        <w:rPr>
          <w:rFonts w:ascii="Times New Roman" w:hAnsi="Times New Roman" w:cs="Times New Roman"/>
          <w:color w:val="0070C0"/>
          <w:sz w:val="14"/>
          <w:szCs w:val="14"/>
        </w:rPr>
        <w:t xml:space="preserve"> prp1</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1 of command</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 prp2</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2 of command</w:t>
      </w:r>
    </w:p>
    <w:p w:rsidR="00510F79" w:rsidRPr="00AF7DCE" w:rsidRDefault="00F84EA9"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ma_addr_t first_dma</w:t>
      </w:r>
    </w:p>
    <w:p w:rsidR="00F84EA9" w:rsidRPr="00AF7DCE" w:rsidRDefault="00A2489D" w:rsidP="00F84EA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arting physical address of a PRPList. It can be either present in PRP1 or PRP2 field of the command.</w:t>
      </w:r>
    </w:p>
    <w:p w:rsidR="00884388" w:rsidRPr="00AF7DCE" w:rsidRDefault="00884388" w:rsidP="00884388">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r w:rsidR="00EF4685" w:rsidRPr="00AF7DCE">
        <w:rPr>
          <w:rFonts w:ascii="Times New Roman" w:hAnsi="Times New Roman" w:cs="Times New Roman"/>
          <w:color w:val="0070C0"/>
          <w:sz w:val="14"/>
          <w:szCs w:val="14"/>
        </w:rPr>
        <w:t>data_</w:t>
      </w:r>
      <w:r w:rsidRPr="00AF7DCE">
        <w:rPr>
          <w:rFonts w:ascii="Times New Roman" w:hAnsi="Times New Roman" w:cs="Times New Roman"/>
          <w:color w:val="0070C0"/>
          <w:sz w:val="14"/>
          <w:szCs w:val="14"/>
        </w:rPr>
        <w:t>dir</w:t>
      </w:r>
    </w:p>
    <w:p w:rsidR="00884388" w:rsidRPr="00AF7DCE" w:rsidRDefault="00272BE2" w:rsidP="0088438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irection of  transfer of data to or from the device</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nsigned long </w:t>
      </w:r>
      <w:r w:rsidR="00AF7DCE">
        <w:rPr>
          <w:rFonts w:ascii="Times New Roman" w:hAnsi="Times New Roman" w:cs="Times New Roman"/>
          <w:color w:val="0070C0"/>
          <w:sz w:val="14"/>
          <w:szCs w:val="14"/>
        </w:rPr>
        <w:t>data_buf_ptr</w:t>
      </w:r>
      <w:r w:rsidR="00EF4685" w:rsidRPr="00AF7DCE">
        <w:rPr>
          <w:rFonts w:ascii="Times New Roman" w:hAnsi="Times New Roman" w:cs="Times New Roman"/>
          <w:color w:val="0070C0"/>
          <w:sz w:val="14"/>
          <w:szCs w:val="14"/>
        </w:rPr>
        <w:t>_addr</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dress of data buffer </w:t>
      </w:r>
      <w:r w:rsidR="00EF4685" w:rsidRPr="00AF7DCE">
        <w:rPr>
          <w:rFonts w:ascii="Times New Roman" w:hAnsi="Times New Roman" w:cs="Times New Roman"/>
          <w:color w:val="0070C0"/>
          <w:sz w:val="14"/>
          <w:szCs w:val="14"/>
        </w:rPr>
        <w:t>for specific command</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r w:rsidR="00AF7DCE">
        <w:rPr>
          <w:rFonts w:ascii="Times New Roman" w:hAnsi="Times New Roman" w:cs="Times New Roman"/>
          <w:color w:val="0070C0"/>
          <w:sz w:val="14"/>
          <w:szCs w:val="14"/>
        </w:rPr>
        <w:t>data_buf_ptr</w:t>
      </w:r>
      <w:r w:rsidRPr="00AF7DCE">
        <w:rPr>
          <w:rFonts w:ascii="Times New Roman" w:hAnsi="Times New Roman" w:cs="Times New Roman"/>
          <w:color w:val="0070C0"/>
          <w:sz w:val="14"/>
          <w:szCs w:val="14"/>
        </w:rPr>
        <w:t>_size</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ize of the data buffer passed in the command</w:t>
      </w:r>
    </w:p>
    <w:p w:rsidR="00884388" w:rsidRPr="00AF7DCE" w:rsidRDefault="00884388"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catterlist *</w:t>
      </w:r>
      <w:r w:rsidR="00272BE2" w:rsidRPr="00AF7DCE">
        <w:rPr>
          <w:rFonts w:ascii="Times New Roman" w:hAnsi="Times New Roman" w:cs="Times New Roman"/>
          <w:color w:val="0070C0"/>
          <w:sz w:val="14"/>
          <w:szCs w:val="14"/>
        </w:rPr>
        <w:t>sg</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the SG lists generated while building PRP’s</w:t>
      </w:r>
    </w:p>
    <w:p w:rsidR="0090632C" w:rsidRPr="00AF7DCE" w:rsidRDefault="00587AF6" w:rsidP="0090632C">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r w:rsidR="0090632C" w:rsidRPr="00AF7DCE">
        <w:rPr>
          <w:rFonts w:ascii="Times New Roman" w:hAnsi="Times New Roman" w:cs="Times New Roman"/>
          <w:color w:val="0070C0"/>
          <w:sz w:val="14"/>
          <w:szCs w:val="14"/>
        </w:rPr>
        <w:t>dma_mapped_pgs</w:t>
      </w:r>
    </w:p>
    <w:p w:rsidR="00587AF6" w:rsidRPr="00AF7DCE" w:rsidRDefault="00587AF6" w:rsidP="00587AF6">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umber of pages mapped to DMA area</w:t>
      </w:r>
    </w:p>
    <w:p w:rsidR="00A2489D" w:rsidRPr="00AF7DCE" w:rsidRDefault="00A2489D" w:rsidP="00A2489D">
      <w:pPr>
        <w:pStyle w:val="ListParagraph"/>
        <w:ind w:left="2160"/>
        <w:rPr>
          <w:rFonts w:ascii="Times New Roman" w:hAnsi="Times New Roman" w:cs="Times New Roman"/>
          <w:color w:val="0070C0"/>
          <w:sz w:val="14"/>
          <w:szCs w:val="14"/>
        </w:rPr>
      </w:pPr>
    </w:p>
    <w:p w:rsidR="00394FDD" w:rsidRPr="00AF7DCE" w:rsidRDefault="00394FDD" w:rsidP="00884388">
      <w:pPr>
        <w:pStyle w:val="ListParagraph"/>
        <w:numPr>
          <w:ilvl w:val="3"/>
          <w:numId w:val="2"/>
        </w:numPr>
        <w:rPr>
          <w:rFonts w:ascii="Times New Roman" w:hAnsi="Times New Roman" w:cs="Times New Roman"/>
          <w:color w:val="0070C0"/>
          <w:sz w:val="14"/>
          <w:szCs w:val="14"/>
          <w:highlight w:val="yellow"/>
        </w:rPr>
      </w:pPr>
      <w:r w:rsidRPr="00AF7DCE">
        <w:rPr>
          <w:rFonts w:ascii="Times New Roman" w:hAnsi="Times New Roman" w:cs="Times New Roman"/>
          <w:color w:val="0070C0"/>
          <w:sz w:val="14"/>
          <w:szCs w:val="14"/>
          <w:highlight w:val="yellow"/>
        </w:rPr>
        <w:t>struct metrics_driver</w:t>
      </w:r>
    </w:p>
    <w:p w:rsidR="00394FDD" w:rsidRPr="00AF7DCE" w:rsidRDefault="0068604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ublic</w:t>
      </w:r>
      <w:r w:rsidR="00D869E4" w:rsidRPr="00AF7DCE">
        <w:rPr>
          <w:rFonts w:ascii="Times New Roman" w:hAnsi="Times New Roman" w:cs="Times New Roman"/>
          <w:color w:val="0070C0"/>
          <w:sz w:val="14"/>
          <w:szCs w:val="14"/>
        </w:rPr>
        <w:t>_driver</w:t>
      </w:r>
    </w:p>
    <w:p w:rsidR="00686043" w:rsidRPr="00AF7DCE" w:rsidRDefault="00C02E65" w:rsidP="00884388">
      <w:pPr>
        <w:pStyle w:val="ListParagraph"/>
        <w:numPr>
          <w:ilvl w:val="5"/>
          <w:numId w:val="2"/>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enum</w:t>
      </w:r>
      <w:proofErr w:type="spellEnd"/>
      <w:r>
        <w:rPr>
          <w:rFonts w:ascii="Times New Roman" w:hAnsi="Times New Roman" w:cs="Times New Roman"/>
          <w:color w:val="0070C0"/>
          <w:sz w:val="14"/>
          <w:szCs w:val="14"/>
        </w:rPr>
        <w:t xml:space="preserve"> {INT_NONE</w:t>
      </w:r>
      <w:r w:rsidRPr="00AF7DCE">
        <w:rPr>
          <w:rFonts w:ascii="Times New Roman" w:hAnsi="Times New Roman" w:cs="Times New Roman"/>
          <w:color w:val="0070C0"/>
          <w:sz w:val="14"/>
          <w:szCs w:val="14"/>
        </w:rPr>
        <w:t xml:space="preserve"> </w:t>
      </w:r>
      <w:r>
        <w:rPr>
          <w:rFonts w:ascii="Times New Roman" w:hAnsi="Times New Roman" w:cs="Times New Roman"/>
          <w:color w:val="0070C0"/>
          <w:sz w:val="14"/>
          <w:szCs w:val="14"/>
        </w:rPr>
        <w:t xml:space="preserve">, </w:t>
      </w:r>
      <w:r w:rsidR="00686043" w:rsidRPr="00AF7DCE">
        <w:rPr>
          <w:rFonts w:ascii="Times New Roman" w:hAnsi="Times New Roman" w:cs="Times New Roman"/>
          <w:color w:val="0070C0"/>
          <w:sz w:val="14"/>
          <w:szCs w:val="14"/>
        </w:rPr>
        <w:t>INT_MSI_SINGLE, I</w:t>
      </w:r>
      <w:r w:rsidR="000B7B4E" w:rsidRPr="00AF7DCE">
        <w:rPr>
          <w:rFonts w:ascii="Times New Roman" w:hAnsi="Times New Roman" w:cs="Times New Roman"/>
          <w:color w:val="0070C0"/>
          <w:sz w:val="14"/>
          <w:szCs w:val="14"/>
        </w:rPr>
        <w:t>NT_MSI_MULTI, INT_MSIX</w:t>
      </w:r>
      <w:r w:rsidRPr="00AF7DCE">
        <w:rPr>
          <w:rFonts w:ascii="Times New Roman" w:hAnsi="Times New Roman" w:cs="Times New Roman"/>
          <w:color w:val="0070C0"/>
          <w:sz w:val="14"/>
          <w:szCs w:val="14"/>
        </w:rPr>
        <w:t xml:space="preserve"> </w:t>
      </w:r>
      <w:r w:rsidR="00686043" w:rsidRPr="00AF7DCE">
        <w:rPr>
          <w:rFonts w:ascii="Times New Roman" w:hAnsi="Times New Roman" w:cs="Times New Roman"/>
          <w:color w:val="0070C0"/>
          <w:sz w:val="14"/>
          <w:szCs w:val="14"/>
        </w:rPr>
        <w:t xml:space="preserve">}  </w:t>
      </w:r>
      <w:proofErr w:type="spellStart"/>
      <w:r w:rsidR="00686043" w:rsidRPr="00AF7DCE">
        <w:rPr>
          <w:rFonts w:ascii="Times New Roman" w:hAnsi="Times New Roman" w:cs="Times New Roman"/>
          <w:color w:val="0070C0"/>
          <w:sz w:val="14"/>
          <w:szCs w:val="14"/>
        </w:rPr>
        <w:t>irq</w:t>
      </w:r>
      <w:r w:rsidR="00AB6C2C" w:rsidRPr="00AF7DCE">
        <w:rPr>
          <w:rFonts w:ascii="Times New Roman" w:hAnsi="Times New Roman" w:cs="Times New Roman"/>
          <w:color w:val="0070C0"/>
          <w:sz w:val="14"/>
          <w:szCs w:val="14"/>
        </w:rPr>
        <w:t>_type</w:t>
      </w:r>
      <w:proofErr w:type="spellEnd"/>
      <w:r w:rsidR="00686043" w:rsidRPr="00AF7DCE">
        <w:rPr>
          <w:rFonts w:ascii="Times New Roman" w:hAnsi="Times New Roman" w:cs="Times New Roman"/>
          <w:color w:val="0070C0"/>
          <w:sz w:val="14"/>
          <w:szCs w:val="14"/>
        </w:rPr>
        <w:t>;</w:t>
      </w:r>
    </w:p>
    <w:p w:rsidR="009A78F0" w:rsidRPr="00AF7DCE"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detects the active interrupt request </w:t>
      </w:r>
      <w:r w:rsidR="009A78F0" w:rsidRPr="00AF7DCE">
        <w:rPr>
          <w:rFonts w:ascii="Times New Roman" w:hAnsi="Times New Roman" w:cs="Times New Roman"/>
          <w:color w:val="0070C0"/>
          <w:sz w:val="14"/>
          <w:szCs w:val="14"/>
        </w:rPr>
        <w:t xml:space="preserve">scheme </w:t>
      </w:r>
      <w:r w:rsidRPr="00AF7DCE">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AF7DCE" w:rsidRDefault="00686043"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driver_version;</w:t>
      </w:r>
    </w:p>
    <w:p w:rsidR="00686043" w:rsidRPr="00AF7DCE"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pdated when the source code changes</w:t>
      </w:r>
      <w:r w:rsidR="006A10BE" w:rsidRPr="00AF7DCE">
        <w:rPr>
          <w:rFonts w:ascii="Times New Roman" w:hAnsi="Times New Roman" w:cs="Times New Roman"/>
          <w:color w:val="0070C0"/>
          <w:sz w:val="14"/>
          <w:szCs w:val="14"/>
        </w:rPr>
        <w:t>, do not change if only the API/IOCTL changes</w:t>
      </w:r>
    </w:p>
    <w:p w:rsidR="00686043" w:rsidRPr="00AF7DCE" w:rsidRDefault="00686043"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api_version;</w:t>
      </w:r>
    </w:p>
    <w:p w:rsidR="00686043" w:rsidRPr="00AF7DCE"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Resides in file nvme_ioctl.h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AF7DCE" w:rsidRDefault="0068604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rivate</w:t>
      </w:r>
      <w:r w:rsidR="00D869E4" w:rsidRPr="00AF7DCE">
        <w:rPr>
          <w:rFonts w:ascii="Times New Roman" w:hAnsi="Times New Roman" w:cs="Times New Roman"/>
          <w:color w:val="0070C0"/>
          <w:sz w:val="14"/>
          <w:szCs w:val="14"/>
        </w:rPr>
        <w:t>_driver</w:t>
      </w:r>
    </w:p>
    <w:p w:rsidR="00087B34" w:rsidRPr="00AF7DCE" w:rsidRDefault="006A10BE"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BD/unknown.</w:t>
      </w:r>
    </w:p>
    <w:p w:rsidR="00D56575" w:rsidRPr="00AF7DCE" w:rsidRDefault="00D56575" w:rsidP="00884388">
      <w:pPr>
        <w:pStyle w:val="ListParagraph"/>
        <w:numPr>
          <w:ilvl w:val="3"/>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device related structures</w:t>
      </w:r>
    </w:p>
    <w:p w:rsidR="00D46A32" w:rsidRDefault="00EA6292"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metrics_device</w:t>
      </w:r>
    </w:p>
    <w:p w:rsidR="00DD3D13" w:rsidRPr="00175126" w:rsidRDefault="00DD3D13" w:rsidP="00DD3D13">
      <w:pPr>
        <w:pStyle w:val="ListParagraph"/>
        <w:numPr>
          <w:ilvl w:val="5"/>
          <w:numId w:val="2"/>
        </w:numPr>
        <w:rPr>
          <w:rFonts w:ascii="Times New Roman" w:hAnsi="Times New Roman" w:cs="Times New Roman"/>
          <w:color w:val="FF0000"/>
          <w:sz w:val="14"/>
          <w:szCs w:val="14"/>
        </w:rPr>
      </w:pPr>
      <w:r w:rsidRPr="00175126">
        <w:rPr>
          <w:rFonts w:ascii="Times New Roman" w:hAnsi="Times New Roman" w:cs="Times New Roman"/>
          <w:color w:val="FF0000"/>
          <w:sz w:val="14"/>
          <w:szCs w:val="14"/>
        </w:rPr>
        <w:t>metrics_mtx</w:t>
      </w:r>
    </w:p>
    <w:p w:rsidR="00DD3D13" w:rsidRPr="00175126" w:rsidRDefault="00DD3D13" w:rsidP="00DD3D13">
      <w:pPr>
        <w:pStyle w:val="ListParagraph"/>
        <w:numPr>
          <w:ilvl w:val="6"/>
          <w:numId w:val="2"/>
        </w:numPr>
        <w:rPr>
          <w:rFonts w:ascii="Times New Roman" w:hAnsi="Times New Roman" w:cs="Times New Roman"/>
          <w:color w:val="FF0000"/>
          <w:sz w:val="14"/>
          <w:szCs w:val="14"/>
        </w:rPr>
      </w:pPr>
      <w:r w:rsidRPr="00175126">
        <w:rPr>
          <w:rFonts w:ascii="Times New Roman" w:hAnsi="Times New Roman" w:cs="Times New Roman"/>
          <w:color w:val="FF0000"/>
          <w:sz w:val="14"/>
          <w:szCs w:val="14"/>
        </w:rPr>
        <w:t xml:space="preserve">Mutex must be taken any time anything </w:t>
      </w:r>
      <w:proofErr w:type="spellStart"/>
      <w:r w:rsidRPr="00175126">
        <w:rPr>
          <w:rFonts w:ascii="Times New Roman" w:hAnsi="Times New Roman" w:cs="Times New Roman"/>
          <w:b/>
          <w:color w:val="FF0000"/>
          <w:sz w:val="14"/>
          <w:szCs w:val="14"/>
        </w:rPr>
        <w:t>metrics_cq_</w:t>
      </w:r>
      <w:proofErr w:type="gramStart"/>
      <w:r w:rsidRPr="00175126">
        <w:rPr>
          <w:rFonts w:ascii="Times New Roman" w:hAnsi="Times New Roman" w:cs="Times New Roman"/>
          <w:b/>
          <w:color w:val="FF0000"/>
          <w:sz w:val="14"/>
          <w:szCs w:val="14"/>
        </w:rPr>
        <w:t>list</w:t>
      </w:r>
      <w:proofErr w:type="spellEnd"/>
      <w:r w:rsidRPr="00175126">
        <w:rPr>
          <w:rFonts w:ascii="Times New Roman" w:hAnsi="Times New Roman" w:cs="Times New Roman"/>
          <w:b/>
          <w:color w:val="FF0000"/>
          <w:sz w:val="14"/>
          <w:szCs w:val="14"/>
        </w:rPr>
        <w:t>[</w:t>
      </w:r>
      <w:proofErr w:type="gramEnd"/>
      <w:r w:rsidRPr="00175126">
        <w:rPr>
          <w:rFonts w:ascii="Times New Roman" w:hAnsi="Times New Roman" w:cs="Times New Roman"/>
          <w:b/>
          <w:color w:val="FF0000"/>
          <w:sz w:val="14"/>
          <w:szCs w:val="14"/>
        </w:rPr>
        <w:t xml:space="preserve">], </w:t>
      </w:r>
      <w:proofErr w:type="spellStart"/>
      <w:r w:rsidRPr="00175126">
        <w:rPr>
          <w:rFonts w:ascii="Times New Roman" w:hAnsi="Times New Roman" w:cs="Times New Roman"/>
          <w:b/>
          <w:color w:val="FF0000"/>
          <w:sz w:val="14"/>
          <w:szCs w:val="14"/>
        </w:rPr>
        <w:t>metrics_sq_list</w:t>
      </w:r>
      <w:proofErr w:type="spellEnd"/>
      <w:r w:rsidRPr="00175126">
        <w:rPr>
          <w:rFonts w:ascii="Times New Roman" w:hAnsi="Times New Roman" w:cs="Times New Roman"/>
          <w:b/>
          <w:color w:val="FF0000"/>
          <w:sz w:val="14"/>
          <w:szCs w:val="14"/>
        </w:rPr>
        <w:t xml:space="preserve">[], </w:t>
      </w:r>
      <w:proofErr w:type="spellStart"/>
      <w:r w:rsidR="0031241B">
        <w:rPr>
          <w:rFonts w:ascii="Times New Roman" w:hAnsi="Times New Roman" w:cs="Times New Roman"/>
          <w:b/>
          <w:color w:val="FF0000"/>
          <w:sz w:val="14"/>
          <w:szCs w:val="14"/>
        </w:rPr>
        <w:t>metrics_meta_list</w:t>
      </w:r>
      <w:proofErr w:type="spellEnd"/>
      <w:r w:rsidR="0031241B">
        <w:rPr>
          <w:rFonts w:ascii="Times New Roman" w:hAnsi="Times New Roman" w:cs="Times New Roman"/>
          <w:b/>
          <w:color w:val="FF0000"/>
          <w:sz w:val="14"/>
          <w:szCs w:val="14"/>
        </w:rPr>
        <w:t xml:space="preserve">[] </w:t>
      </w:r>
      <w:r w:rsidRPr="00175126">
        <w:rPr>
          <w:rFonts w:ascii="Times New Roman" w:hAnsi="Times New Roman" w:cs="Times New Roman"/>
          <w:b/>
          <w:color w:val="FF0000"/>
          <w:sz w:val="14"/>
          <w:szCs w:val="14"/>
        </w:rPr>
        <w:t xml:space="preserve">or </w:t>
      </w:r>
      <w:proofErr w:type="spellStart"/>
      <w:r w:rsidRPr="00175126">
        <w:rPr>
          <w:rFonts w:ascii="Times New Roman" w:hAnsi="Times New Roman" w:cs="Times New Roman"/>
          <w:b/>
          <w:color w:val="FF0000"/>
          <w:sz w:val="14"/>
          <w:szCs w:val="14"/>
        </w:rPr>
        <w:t>nvme_device</w:t>
      </w:r>
      <w:proofErr w:type="spellEnd"/>
      <w:r w:rsidRPr="00175126">
        <w:rPr>
          <w:rFonts w:ascii="Times New Roman" w:hAnsi="Times New Roman" w:cs="Times New Roman"/>
          <w:color w:val="FF0000"/>
          <w:sz w:val="14"/>
          <w:szCs w:val="14"/>
        </w:rPr>
        <w:t xml:space="preserve"> needs to be written, modified, removed, freed, deleted and even when read because logic may remove a node while someone is trying to remove it.</w:t>
      </w:r>
    </w:p>
    <w:p w:rsidR="006460DD" w:rsidRPr="00AF7DCE" w:rsidRDefault="006460DD"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metrics_cq_list</w:t>
      </w:r>
    </w:p>
    <w:p w:rsidR="006460DD" w:rsidRPr="00AF7DCE" w:rsidRDefault="006460DD"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struct metrics_cq</w:t>
      </w:r>
    </w:p>
    <w:p w:rsidR="006460DD" w:rsidRPr="00AF7DCE" w:rsidRDefault="006460DD"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metrics_sq_list</w:t>
      </w:r>
    </w:p>
    <w:p w:rsidR="006460DD" w:rsidRDefault="006460DD"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struct metrics_sq</w:t>
      </w:r>
    </w:p>
    <w:p w:rsidR="00DD3D13" w:rsidRPr="00753E06" w:rsidRDefault="00753E06" w:rsidP="00DD3D13">
      <w:pPr>
        <w:pStyle w:val="ListParagraph"/>
        <w:numPr>
          <w:ilvl w:val="5"/>
          <w:numId w:val="2"/>
        </w:numPr>
        <w:rPr>
          <w:rFonts w:ascii="Times New Roman" w:hAnsi="Times New Roman" w:cs="Times New Roman"/>
          <w:color w:val="FF0000"/>
          <w:sz w:val="14"/>
          <w:szCs w:val="14"/>
        </w:rPr>
      </w:pPr>
      <w:r w:rsidRPr="00753E06">
        <w:rPr>
          <w:rFonts w:ascii="Times New Roman" w:hAnsi="Times New Roman" w:cs="Times New Roman"/>
          <w:color w:val="FF0000"/>
          <w:sz w:val="14"/>
          <w:szCs w:val="14"/>
        </w:rPr>
        <w:t>metrics_device</w:t>
      </w:r>
    </w:p>
    <w:p w:rsidR="00DD3D13" w:rsidRDefault="00DD3D13" w:rsidP="00DD3D13">
      <w:pPr>
        <w:pStyle w:val="ListParagraph"/>
        <w:numPr>
          <w:ilvl w:val="6"/>
          <w:numId w:val="2"/>
        </w:numPr>
        <w:rPr>
          <w:rFonts w:ascii="Times New Roman" w:hAnsi="Times New Roman" w:cs="Times New Roman"/>
          <w:color w:val="FF0000"/>
          <w:sz w:val="14"/>
          <w:szCs w:val="14"/>
        </w:rPr>
      </w:pPr>
      <w:r w:rsidRPr="00753E06">
        <w:rPr>
          <w:rFonts w:ascii="Times New Roman" w:hAnsi="Times New Roman" w:cs="Times New Roman"/>
          <w:color w:val="FF0000"/>
          <w:sz w:val="14"/>
          <w:szCs w:val="14"/>
        </w:rPr>
        <w:t>device specific data</w:t>
      </w:r>
    </w:p>
    <w:p w:rsidR="0031241B" w:rsidRDefault="0031241B" w:rsidP="0031241B">
      <w:pPr>
        <w:pStyle w:val="ListParagraph"/>
        <w:numPr>
          <w:ilvl w:val="5"/>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metrics_meta_list</w:t>
      </w:r>
      <w:proofErr w:type="spellEnd"/>
      <w:r>
        <w:rPr>
          <w:rFonts w:ascii="Times New Roman" w:hAnsi="Times New Roman" w:cs="Times New Roman"/>
          <w:color w:val="FF0000"/>
          <w:sz w:val="14"/>
          <w:szCs w:val="14"/>
        </w:rPr>
        <w:t>[]</w:t>
      </w:r>
    </w:p>
    <w:p w:rsidR="0031241B" w:rsidRPr="00753E06" w:rsidRDefault="0031241B" w:rsidP="0031241B">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inked list of </w:t>
      </w: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metrics_meta</w:t>
      </w:r>
      <w:proofErr w:type="spellEnd"/>
    </w:p>
    <w:p w:rsidR="00101B3F" w:rsidRPr="00AF7DCE" w:rsidRDefault="00101B3F"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MUTEX irq_track_mtx</w:t>
      </w:r>
    </w:p>
    <w:p w:rsidR="00101B3F" w:rsidRPr="00AF7DCE" w:rsidRDefault="00101B3F"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Mutex must be taken any time anything in </w:t>
      </w:r>
      <w:r w:rsidRPr="00DD3D13">
        <w:rPr>
          <w:rFonts w:ascii="Times New Roman" w:hAnsi="Times New Roman" w:cs="Times New Roman"/>
          <w:b/>
          <w:color w:val="0070C0"/>
          <w:sz w:val="14"/>
          <w:szCs w:val="14"/>
        </w:rPr>
        <w:t>irq_track_list[]</w:t>
      </w:r>
      <w:r w:rsidRPr="00AF7DCE">
        <w:rPr>
          <w:rFonts w:ascii="Times New Roman" w:hAnsi="Times New Roman" w:cs="Times New Roman"/>
          <w:color w:val="0070C0"/>
          <w:sz w:val="14"/>
          <w:szCs w:val="14"/>
        </w:rPr>
        <w:t xml:space="preserve"> needs to be written, modified, removed, freed, deleted and even when read because logic may remove a node while someone is trying to remove it.</w:t>
      </w:r>
    </w:p>
    <w:p w:rsidR="00B372D8" w:rsidRPr="00AF7DCE" w:rsidRDefault="00101B3F"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rq</w:t>
      </w:r>
      <w:r w:rsidR="00B372D8" w:rsidRPr="00AF7DCE">
        <w:rPr>
          <w:rFonts w:ascii="Times New Roman" w:hAnsi="Times New Roman" w:cs="Times New Roman"/>
          <w:color w:val="0070C0"/>
          <w:sz w:val="14"/>
          <w:szCs w:val="14"/>
        </w:rPr>
        <w:t>_track_list</w:t>
      </w:r>
    </w:p>
    <w:p w:rsidR="00B372D8" w:rsidRPr="00AF7DCE" w:rsidRDefault="00B372D8"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isr_track; Note this could also be an array of size 2048 since that is the maximum MSI-X interrupt vector there could be. But</w:t>
      </w:r>
      <w:r w:rsidR="008452F4" w:rsidRPr="00AF7DCE">
        <w:rPr>
          <w:rFonts w:ascii="Times New Roman" w:hAnsi="Times New Roman" w:cs="Times New Roman"/>
          <w:color w:val="0070C0"/>
          <w:sz w:val="14"/>
          <w:szCs w:val="14"/>
        </w:rPr>
        <w:t xml:space="preserve"> using a </w:t>
      </w:r>
      <w:r w:rsidRPr="00AF7DCE">
        <w:rPr>
          <w:rFonts w:ascii="Times New Roman" w:hAnsi="Times New Roman" w:cs="Times New Roman"/>
          <w:color w:val="0070C0"/>
          <w:sz w:val="14"/>
          <w:szCs w:val="14"/>
        </w:rPr>
        <w:t>linked list o</w:t>
      </w:r>
      <w:r w:rsidR="008452F4" w:rsidRPr="00AF7DCE">
        <w:rPr>
          <w:rFonts w:ascii="Times New Roman" w:hAnsi="Times New Roman" w:cs="Times New Roman"/>
          <w:color w:val="0070C0"/>
          <w:sz w:val="14"/>
          <w:szCs w:val="14"/>
        </w:rPr>
        <w:t>r</w:t>
      </w:r>
      <w:r w:rsidRPr="00AF7DCE">
        <w:rPr>
          <w:rFonts w:ascii="Times New Roman" w:hAnsi="Times New Roman" w:cs="Times New Roman"/>
          <w:color w:val="0070C0"/>
          <w:sz w:val="14"/>
          <w:szCs w:val="14"/>
        </w:rPr>
        <w:t xml:space="preserve"> </w:t>
      </w:r>
      <w:r w:rsidR="008452F4" w:rsidRPr="00AF7DCE">
        <w:rPr>
          <w:rFonts w:ascii="Times New Roman" w:hAnsi="Times New Roman" w:cs="Times New Roman"/>
          <w:color w:val="0070C0"/>
          <w:sz w:val="14"/>
          <w:szCs w:val="14"/>
        </w:rPr>
        <w:t xml:space="preserve">an </w:t>
      </w:r>
      <w:r w:rsidRPr="00AF7DCE">
        <w:rPr>
          <w:rFonts w:ascii="Times New Roman" w:hAnsi="Times New Roman" w:cs="Times New Roman"/>
          <w:color w:val="0070C0"/>
          <w:sz w:val="14"/>
          <w:szCs w:val="14"/>
        </w:rPr>
        <w:t xml:space="preserve">array </w:t>
      </w:r>
      <w:r w:rsidR="008452F4" w:rsidRPr="00AF7DCE">
        <w:rPr>
          <w:rFonts w:ascii="Times New Roman" w:hAnsi="Times New Roman" w:cs="Times New Roman"/>
          <w:color w:val="0070C0"/>
          <w:sz w:val="14"/>
          <w:szCs w:val="14"/>
        </w:rPr>
        <w:t xml:space="preserve">decision </w:t>
      </w:r>
      <w:r w:rsidR="00EB7D0C" w:rsidRPr="00AF7DCE">
        <w:rPr>
          <w:rFonts w:ascii="Times New Roman" w:hAnsi="Times New Roman" w:cs="Times New Roman"/>
          <w:color w:val="0070C0"/>
          <w:sz w:val="14"/>
          <w:szCs w:val="14"/>
        </w:rPr>
        <w:t>will be left up to the implementer.</w:t>
      </w:r>
    </w:p>
    <w:p w:rsidR="00EA6292" w:rsidRPr="00AF7DCE" w:rsidRDefault="00EA6292" w:rsidP="00884388">
      <w:pPr>
        <w:pStyle w:val="ListParagraph"/>
        <w:numPr>
          <w:ilvl w:val="4"/>
          <w:numId w:val="2"/>
        </w:numPr>
        <w:rPr>
          <w:rFonts w:ascii="Times New Roman" w:hAnsi="Times New Roman" w:cs="Times New Roman"/>
          <w:color w:val="0070C0"/>
          <w:sz w:val="14"/>
          <w:szCs w:val="14"/>
          <w:highlight w:val="yellow"/>
        </w:rPr>
      </w:pPr>
      <w:r w:rsidRPr="00AF7DCE">
        <w:rPr>
          <w:rFonts w:ascii="Times New Roman" w:hAnsi="Times New Roman" w:cs="Times New Roman"/>
          <w:color w:val="0070C0"/>
          <w:sz w:val="14"/>
          <w:szCs w:val="14"/>
          <w:highlight w:val="yellow"/>
        </w:rPr>
        <w:t>metrics_device_list</w:t>
      </w:r>
    </w:p>
    <w:p w:rsidR="00A245A2" w:rsidRPr="00AF7DCE" w:rsidRDefault="00EA6292"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struct metrics_device</w:t>
      </w:r>
      <w:r w:rsidR="002D008E" w:rsidRPr="00AF7DCE">
        <w:rPr>
          <w:rFonts w:ascii="Times New Roman" w:hAnsi="Times New Roman" w:cs="Times New Roman"/>
          <w:color w:val="0070C0"/>
          <w:sz w:val="14"/>
          <w:szCs w:val="14"/>
        </w:rPr>
        <w:t>, one for each device controlled by this driver</w:t>
      </w:r>
    </w:p>
    <w:p w:rsidR="00434B23" w:rsidRPr="00AF7DCE" w:rsidRDefault="00AC3F77" w:rsidP="00884388">
      <w:pPr>
        <w:pStyle w:val="ListParagraph"/>
        <w:numPr>
          <w:ilvl w:val="3"/>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n</w:t>
      </w:r>
      <w:r w:rsidR="00434B23" w:rsidRPr="00AF7DCE">
        <w:rPr>
          <w:rFonts w:ascii="Times New Roman" w:hAnsi="Times New Roman" w:cs="Times New Roman"/>
          <w:color w:val="0070C0"/>
          <w:sz w:val="14"/>
          <w:szCs w:val="14"/>
        </w:rPr>
        <w:t>vme_device structures</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ci_dev *pdev; // pointer to the PCI device</w:t>
      </w:r>
      <w:r w:rsidR="00EC3B8F" w:rsidRPr="00AF7DCE">
        <w:rPr>
          <w:rFonts w:ascii="Times New Roman" w:hAnsi="Times New Roman" w:cs="Times New Roman"/>
          <w:color w:val="0070C0"/>
          <w:sz w:val="14"/>
          <w:szCs w:val="14"/>
        </w:rPr>
        <w:t>. This should point to the correct device opened in the driver.</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nvme_ctrl_reg *nvme_ctrl_space; //pointer to the nvme register space.</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bar0mapped  // points to the BAR0 of the PCI device.</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vice *dmadev // points to the device inside the pci structure.</w:t>
      </w:r>
    </w:p>
    <w:p w:rsidR="00EC3B8F" w:rsidRPr="00AF7DCE" w:rsidRDefault="0061403F"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minor</w:t>
      </w:r>
      <w:r w:rsidR="00EC3B8F" w:rsidRPr="00AF7DCE">
        <w:rPr>
          <w:rFonts w:ascii="Times New Roman" w:hAnsi="Times New Roman" w:cs="Times New Roman"/>
          <w:color w:val="0070C0"/>
          <w:sz w:val="14"/>
          <w:szCs w:val="14"/>
        </w:rPr>
        <w:t xml:space="preserve">_no; //Indicates the </w:t>
      </w:r>
      <w:r w:rsidRPr="00AF7DCE">
        <w:rPr>
          <w:rFonts w:ascii="Times New Roman" w:hAnsi="Times New Roman" w:cs="Times New Roman"/>
          <w:color w:val="0070C0"/>
          <w:sz w:val="14"/>
          <w:szCs w:val="14"/>
        </w:rPr>
        <w:t>minor device number of this device</w:t>
      </w:r>
      <w:r w:rsidR="00EC3B8F" w:rsidRPr="00AF7DCE">
        <w:rPr>
          <w:rFonts w:ascii="Times New Roman" w:hAnsi="Times New Roman" w:cs="Times New Roman"/>
          <w:color w:val="0070C0"/>
          <w:sz w:val="14"/>
          <w:szCs w:val="14"/>
        </w:rPr>
        <w:t xml:space="preserve"> </w:t>
      </w:r>
    </w:p>
    <w:p w:rsidR="007F35E6" w:rsidRDefault="007F35E6" w:rsidP="007F35E6">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Dma_pool *prp_page_pool //Indicates the dma pool for each device</w:t>
      </w:r>
    </w:p>
    <w:p w:rsidR="0031241B" w:rsidRPr="00923208" w:rsidRDefault="0031241B" w:rsidP="007F35E6">
      <w:pPr>
        <w:pStyle w:val="ListParagraph"/>
        <w:numPr>
          <w:ilvl w:val="4"/>
          <w:numId w:val="2"/>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 xml:space="preserve">u32 </w:t>
      </w:r>
      <w:proofErr w:type="spellStart"/>
      <w:r w:rsidRPr="00923208">
        <w:rPr>
          <w:rFonts w:ascii="Times New Roman" w:hAnsi="Times New Roman" w:cs="Times New Roman"/>
          <w:color w:val="FF0000"/>
          <w:sz w:val="14"/>
          <w:szCs w:val="14"/>
        </w:rPr>
        <w:t>meta_unique_cnt</w:t>
      </w:r>
      <w:proofErr w:type="spellEnd"/>
    </w:p>
    <w:p w:rsidR="0031241B" w:rsidRPr="00923208" w:rsidRDefault="0031241B" w:rsidP="0031241B">
      <w:pPr>
        <w:pStyle w:val="ListParagraph"/>
        <w:numPr>
          <w:ilvl w:val="5"/>
          <w:numId w:val="2"/>
        </w:numPr>
        <w:rPr>
          <w:rFonts w:ascii="Times New Roman" w:hAnsi="Times New Roman" w:cs="Times New Roman"/>
          <w:color w:val="FF0000"/>
          <w:sz w:val="14"/>
          <w:szCs w:val="14"/>
        </w:rPr>
      </w:pPr>
      <w:r w:rsidRPr="00923208">
        <w:rPr>
          <w:rFonts w:ascii="Times New Roman" w:hAnsi="Times New Roman" w:cs="Times New Roman"/>
          <w:color w:val="FF0000"/>
          <w:sz w:val="14"/>
          <w:szCs w:val="14"/>
        </w:rPr>
        <w:t xml:space="preserve">Use to keep track and generate unique ID’s for </w:t>
      </w:r>
      <w:proofErr w:type="gramStart"/>
      <w:r w:rsidRPr="00923208">
        <w:rPr>
          <w:rFonts w:ascii="Times New Roman" w:hAnsi="Times New Roman" w:cs="Times New Roman"/>
          <w:color w:val="FF0000"/>
          <w:sz w:val="14"/>
          <w:szCs w:val="14"/>
        </w:rPr>
        <w:t>meta</w:t>
      </w:r>
      <w:proofErr w:type="gramEnd"/>
      <w:r w:rsidRPr="00923208">
        <w:rPr>
          <w:rFonts w:ascii="Times New Roman" w:hAnsi="Times New Roman" w:cs="Times New Roman"/>
          <w:color w:val="FF0000"/>
          <w:sz w:val="14"/>
          <w:szCs w:val="14"/>
        </w:rPr>
        <w:t xml:space="preserve"> data buffers assigned on a per device level.</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0844B3" w:rsidRDefault="00F32970"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GET_</w:t>
      </w:r>
      <w:r w:rsidR="00133FAE" w:rsidRPr="000844B3">
        <w:rPr>
          <w:rFonts w:ascii="Times New Roman" w:hAnsi="Times New Roman" w:cs="Times New Roman"/>
          <w:sz w:val="14"/>
          <w:szCs w:val="14"/>
        </w:rPr>
        <w:t>DRIVER</w:t>
      </w:r>
      <w:r w:rsidR="00827C7D" w:rsidRPr="000844B3">
        <w:rPr>
          <w:rFonts w:ascii="Times New Roman" w:hAnsi="Times New Roman" w:cs="Times New Roman"/>
          <w:sz w:val="14"/>
          <w:szCs w:val="14"/>
        </w:rPr>
        <w:t>_</w:t>
      </w:r>
      <w:r w:rsidRPr="000844B3">
        <w:rPr>
          <w:rFonts w:ascii="Times New Roman" w:hAnsi="Times New Roman" w:cs="Times New Roman"/>
          <w:sz w:val="14"/>
          <w:szCs w:val="14"/>
        </w:rPr>
        <w:t>METRICS</w:t>
      </w:r>
    </w:p>
    <w:p w:rsidR="00237DB6" w:rsidRPr="000844B3" w:rsidRDefault="00686043"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returns metrics_driver.public</w:t>
      </w:r>
      <w:r w:rsidR="00EC33F3" w:rsidRPr="000844B3">
        <w:rPr>
          <w:rFonts w:ascii="Times New Roman" w:hAnsi="Times New Roman" w:cs="Times New Roman"/>
          <w:sz w:val="14"/>
          <w:szCs w:val="14"/>
        </w:rPr>
        <w:t>_driver</w:t>
      </w:r>
      <w:r w:rsidRPr="000844B3">
        <w:rPr>
          <w:rFonts w:ascii="Times New Roman" w:hAnsi="Times New Roman" w:cs="Times New Roman"/>
          <w:sz w:val="14"/>
          <w:szCs w:val="14"/>
        </w:rPr>
        <w:t xml:space="preserve"> </w:t>
      </w:r>
    </w:p>
    <w:p w:rsidR="004453ED" w:rsidRPr="000844B3" w:rsidRDefault="004453ED" w:rsidP="004453ED">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ERR_CHK</w:t>
      </w:r>
    </w:p>
    <w:p w:rsidR="004453ED" w:rsidRPr="000844B3" w:rsidRDefault="004453ED" w:rsidP="004453ED">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returns device</w:t>
      </w:r>
      <w:r w:rsidR="00983C72" w:rsidRPr="000844B3">
        <w:rPr>
          <w:rFonts w:ascii="Times New Roman" w:hAnsi="Times New Roman" w:cs="Times New Roman"/>
          <w:sz w:val="14"/>
          <w:szCs w:val="14"/>
        </w:rPr>
        <w:t xml:space="preserve"> status</w:t>
      </w:r>
      <w:r w:rsidR="00F14D7E" w:rsidRPr="000844B3">
        <w:rPr>
          <w:rFonts w:ascii="Times New Roman" w:hAnsi="Times New Roman" w:cs="Times New Roman"/>
          <w:sz w:val="14"/>
          <w:szCs w:val="14"/>
        </w:rPr>
        <w:t>. See below notes when it</w:t>
      </w:r>
      <w:r w:rsidR="00983C72" w:rsidRPr="000844B3">
        <w:rPr>
          <w:rFonts w:ascii="Times New Roman" w:hAnsi="Times New Roman" w:cs="Times New Roman"/>
          <w:sz w:val="14"/>
          <w:szCs w:val="14"/>
        </w:rPr>
        <w:t xml:space="preserve"> return</w:t>
      </w:r>
      <w:r w:rsidR="00F14D7E" w:rsidRPr="000844B3">
        <w:rPr>
          <w:rFonts w:ascii="Times New Roman" w:hAnsi="Times New Roman" w:cs="Times New Roman"/>
          <w:sz w:val="14"/>
          <w:szCs w:val="14"/>
        </w:rPr>
        <w:t>s</w:t>
      </w:r>
      <w:r w:rsidR="001501F9" w:rsidRPr="000844B3">
        <w:rPr>
          <w:rFonts w:ascii="Times New Roman" w:hAnsi="Times New Roman" w:cs="Times New Roman"/>
          <w:sz w:val="14"/>
          <w:szCs w:val="14"/>
        </w:rPr>
        <w:t xml:space="preserve"> SUCCESS or</w:t>
      </w:r>
      <w:r w:rsidR="006C345A" w:rsidRPr="000844B3">
        <w:rPr>
          <w:rFonts w:ascii="Times New Roman" w:hAnsi="Times New Roman" w:cs="Times New Roman"/>
          <w:sz w:val="14"/>
          <w:szCs w:val="14"/>
        </w:rPr>
        <w:t xml:space="preserve"> FAIL</w:t>
      </w:r>
      <w:r w:rsidR="00983C72" w:rsidRPr="000844B3">
        <w:rPr>
          <w:rFonts w:ascii="Times New Roman" w:hAnsi="Times New Roman" w:cs="Times New Roman"/>
          <w:sz w:val="14"/>
          <w:szCs w:val="14"/>
        </w:rPr>
        <w:t>.</w:t>
      </w:r>
    </w:p>
    <w:p w:rsidR="004453ED" w:rsidRPr="000844B3" w:rsidRDefault="004453ED" w:rsidP="00F14D7E">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4453ED"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w:t>
      </w:r>
      <w:r w:rsidR="00983C72" w:rsidRPr="000844B3">
        <w:rPr>
          <w:rFonts w:ascii="Times New Roman" w:hAnsi="Times New Roman" w:cs="Times New Roman"/>
          <w:sz w:val="14"/>
          <w:szCs w:val="14"/>
        </w:rPr>
        <w:t>heck PCI device status (STS)  for</w:t>
      </w:r>
      <w:r w:rsidR="00F14D7E" w:rsidRPr="000844B3">
        <w:rPr>
          <w:rFonts w:ascii="Times New Roman" w:hAnsi="Times New Roman" w:cs="Times New Roman"/>
          <w:sz w:val="14"/>
          <w:szCs w:val="14"/>
        </w:rPr>
        <w:t xml:space="preserve"> the following errors,</w:t>
      </w:r>
    </w:p>
    <w:p w:rsidR="00983C72" w:rsidRPr="000844B3" w:rsidRDefault="00983C72"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Parity Error (DPE)</w:t>
      </w:r>
    </w:p>
    <w:p w:rsidR="00983C72" w:rsidRPr="000844B3" w:rsidRDefault="00983C72"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Received Master-Abort (RMA)</w:t>
      </w:r>
    </w:p>
    <w:p w:rsidR="00983C72" w:rsidRPr="000844B3" w:rsidRDefault="00F14D7E"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aster Data Parity Error (DPD)</w:t>
      </w:r>
    </w:p>
    <w:p w:rsidR="00F14D7E" w:rsidRPr="000844B3" w:rsidRDefault="00F14D7E" w:rsidP="00F14D7E">
      <w:pPr>
        <w:pStyle w:val="ListParagraph"/>
        <w:ind w:left="2520"/>
        <w:rPr>
          <w:rFonts w:ascii="Times New Roman" w:hAnsi="Times New Roman" w:cs="Times New Roman"/>
          <w:sz w:val="14"/>
          <w:szCs w:val="14"/>
        </w:rPr>
      </w:pPr>
      <w:r w:rsidRPr="000844B3">
        <w:rPr>
          <w:rFonts w:ascii="Times New Roman" w:hAnsi="Times New Roman" w:cs="Times New Roman"/>
          <w:sz w:val="14"/>
          <w:szCs w:val="14"/>
        </w:rPr>
        <w:t>If any of the above bits are set, then the device status returns FAIL.</w:t>
      </w:r>
    </w:p>
    <w:p w:rsidR="00F14D7E"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w:t>
      </w:r>
      <w:r w:rsidR="00F14D7E" w:rsidRPr="000844B3">
        <w:rPr>
          <w:rFonts w:ascii="Times New Roman" w:hAnsi="Times New Roman" w:cs="Times New Roman"/>
          <w:sz w:val="14"/>
          <w:szCs w:val="14"/>
        </w:rPr>
        <w:t>hecks if the device supports Capabilities List (CL) presence. If it is not set, then it will return FAIL.</w:t>
      </w:r>
    </w:p>
    <w:p w:rsidR="00F14D7E" w:rsidRPr="000844B3" w:rsidRDefault="00D6208A"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Next </w:t>
      </w:r>
      <w:r w:rsidR="00AF567C" w:rsidRPr="000844B3">
        <w:rPr>
          <w:rFonts w:ascii="Times New Roman" w:hAnsi="Times New Roman" w:cs="Times New Roman"/>
          <w:sz w:val="14"/>
          <w:szCs w:val="14"/>
        </w:rPr>
        <w:t xml:space="preserve">check is to </w:t>
      </w:r>
      <w:r w:rsidRPr="000844B3">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heck NVME Controller Status bit.</w:t>
      </w:r>
      <w:r w:rsidR="007B364C" w:rsidRPr="000844B3">
        <w:rPr>
          <w:rFonts w:ascii="Times New Roman" w:hAnsi="Times New Roman" w:cs="Times New Roman"/>
          <w:sz w:val="14"/>
          <w:szCs w:val="14"/>
        </w:rPr>
        <w:t xml:space="preserve"> (CSTS)</w:t>
      </w:r>
    </w:p>
    <w:p w:rsidR="007B364C" w:rsidRPr="000844B3" w:rsidRDefault="007B364C" w:rsidP="007B364C">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heck if the controller fatal status bit is set (CFS). Return FAIL if it is set .</w:t>
      </w:r>
    </w:p>
    <w:p w:rsidR="006C345A" w:rsidRPr="000844B3" w:rsidRDefault="006C345A" w:rsidP="006C345A">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none of the above indicate fail then return SUCCESS.</w:t>
      </w:r>
    </w:p>
    <w:p w:rsidR="001E66A5" w:rsidRPr="000844B3" w:rsidRDefault="00827C7D"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GET_</w:t>
      </w:r>
      <w:r w:rsidR="001E66A5" w:rsidRPr="000844B3">
        <w:rPr>
          <w:rFonts w:ascii="Times New Roman" w:hAnsi="Times New Roman" w:cs="Times New Roman"/>
          <w:sz w:val="14"/>
          <w:szCs w:val="14"/>
        </w:rPr>
        <w:t>Q_METRICS</w:t>
      </w:r>
    </w:p>
    <w:p w:rsidR="00A72BB9" w:rsidRPr="000844B3" w:rsidRDefault="00A72BB9"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A72BB9" w:rsidRPr="000844B3" w:rsidRDefault="00A72BB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Q ID for which you require the metrics to be returned. This works equally well for admin, (q_id == 0) as well as any other Q.</w:t>
      </w:r>
    </w:p>
    <w:p w:rsidR="00827C7D" w:rsidRPr="000844B3" w:rsidRDefault="00827C7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METRICS_CQ, METRICS_SQ} type</w:t>
      </w:r>
    </w:p>
    <w:p w:rsidR="00B72783" w:rsidRPr="000844B3" w:rsidRDefault="00B03BA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returns </w:t>
      </w:r>
      <w:r w:rsidR="00A72BB9" w:rsidRPr="000844B3">
        <w:rPr>
          <w:rFonts w:ascii="Times New Roman" w:hAnsi="Times New Roman" w:cs="Times New Roman"/>
          <w:sz w:val="14"/>
          <w:szCs w:val="14"/>
        </w:rPr>
        <w:t>metrics_device_list[this_device].</w:t>
      </w:r>
      <w:r w:rsidR="00EB38F2" w:rsidRPr="000844B3">
        <w:rPr>
          <w:rFonts w:ascii="Times New Roman" w:hAnsi="Times New Roman" w:cs="Times New Roman"/>
          <w:sz w:val="14"/>
          <w:szCs w:val="14"/>
        </w:rPr>
        <w:t>metrics_cq_list[q_id].public_cq or metrics_device_list[this_device].metrics_sq_list[q_id].public_sq</w:t>
      </w:r>
    </w:p>
    <w:p w:rsidR="00376776" w:rsidRPr="000844B3" w:rsidRDefault="00376776"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32 nBytes</w:t>
      </w:r>
    </w:p>
    <w:p w:rsidR="00376776" w:rsidRPr="000844B3" w:rsidRDefault="00376776"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umber of bytes to copy to the user buffer. The size must be able to hold the metrics data requested.</w:t>
      </w:r>
    </w:p>
    <w:p w:rsidR="00376776" w:rsidRPr="000844B3" w:rsidRDefault="00376776"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buffer</w:t>
      </w:r>
    </w:p>
    <w:p w:rsidR="00376776" w:rsidRPr="000844B3" w:rsidRDefault="00376776"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Buffer to copy the metrics data, which is either public_cq or public_sq based on the type of q. </w:t>
      </w:r>
    </w:p>
    <w:p w:rsidR="00081767" w:rsidRPr="000844B3" w:rsidRDefault="0008176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081767" w:rsidRPr="000844B3" w:rsidRDefault="0008176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nBytes &lt; sizeof(data_we_are_returning) then alert failure to copy.</w:t>
      </w:r>
    </w:p>
    <w:p w:rsidR="00615C3A" w:rsidRPr="000844B3" w:rsidRDefault="00615C3A"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DEVICE_STATE</w:t>
      </w:r>
    </w:p>
    <w:p w:rsidR="00AD5DCA" w:rsidRPr="000844B3" w:rsidRDefault="00615C3A"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ST_ENABLE, ST_DISABLE</w:t>
      </w:r>
      <w:r w:rsidR="00CE14BF" w:rsidRPr="000844B3">
        <w:rPr>
          <w:rFonts w:ascii="Times New Roman" w:hAnsi="Times New Roman" w:cs="Times New Roman"/>
          <w:sz w:val="14"/>
          <w:szCs w:val="14"/>
        </w:rPr>
        <w:t>, ST_DISABLE_</w:t>
      </w:r>
      <w:r w:rsidR="009B1293" w:rsidRPr="000844B3">
        <w:rPr>
          <w:rFonts w:ascii="Times New Roman" w:hAnsi="Times New Roman" w:cs="Times New Roman"/>
          <w:sz w:val="14"/>
          <w:szCs w:val="14"/>
        </w:rPr>
        <w:t>COMPLETELY</w:t>
      </w:r>
      <w:r w:rsidRPr="000844B3">
        <w:rPr>
          <w:rFonts w:ascii="Times New Roman" w:hAnsi="Times New Roman" w:cs="Times New Roman"/>
          <w:sz w:val="14"/>
          <w:szCs w:val="14"/>
        </w:rPr>
        <w:t xml:space="preserve">} </w:t>
      </w:r>
      <w:r w:rsidR="000D39E9" w:rsidRPr="000844B3">
        <w:rPr>
          <w:rFonts w:ascii="Times New Roman" w:hAnsi="Times New Roman" w:cs="Times New Roman"/>
          <w:sz w:val="14"/>
          <w:szCs w:val="14"/>
        </w:rPr>
        <w:t>nvme</w:t>
      </w:r>
      <w:r w:rsidR="00B60FC2" w:rsidRPr="000844B3">
        <w:rPr>
          <w:rFonts w:ascii="Times New Roman" w:hAnsi="Times New Roman" w:cs="Times New Roman"/>
          <w:sz w:val="14"/>
          <w:szCs w:val="14"/>
        </w:rPr>
        <w:t>_s</w:t>
      </w:r>
      <w:r w:rsidRPr="000844B3">
        <w:rPr>
          <w:rFonts w:ascii="Times New Roman" w:hAnsi="Times New Roman" w:cs="Times New Roman"/>
          <w:sz w:val="14"/>
          <w:szCs w:val="14"/>
        </w:rPr>
        <w:t>tate</w:t>
      </w:r>
    </w:p>
    <w:p w:rsidR="00FC1C9E" w:rsidRPr="000844B3" w:rsidRDefault="00CE14B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T_DISABLE</w:t>
      </w:r>
      <w:r w:rsidR="005857B7" w:rsidRPr="000844B3">
        <w:rPr>
          <w:rFonts w:ascii="Times New Roman" w:hAnsi="Times New Roman" w:cs="Times New Roman"/>
          <w:sz w:val="14"/>
          <w:szCs w:val="14"/>
        </w:rPr>
        <w:t xml:space="preserve"> and ST_DISABLE_COMPLETELY</w:t>
      </w:r>
      <w:r w:rsidRPr="000844B3">
        <w:rPr>
          <w:rFonts w:ascii="Times New Roman" w:hAnsi="Times New Roman" w:cs="Times New Roman"/>
          <w:sz w:val="14"/>
          <w:szCs w:val="14"/>
        </w:rPr>
        <w:t xml:space="preserve">; is actually a controller reset; </w:t>
      </w:r>
      <w:r w:rsidR="00184872" w:rsidRPr="000844B3">
        <w:rPr>
          <w:rFonts w:ascii="Times New Roman" w:hAnsi="Times New Roman" w:cs="Times New Roman"/>
          <w:sz w:val="14"/>
          <w:szCs w:val="14"/>
        </w:rPr>
        <w:t>ST_DISABLE performs a reset but leaves the ASQ, ACQ memory but does reset the pointers into ASQ and ACQ. ST_DISABLE_COMPLETELY completely free’s all kernel memory and destroys all queues.</w:t>
      </w:r>
    </w:p>
    <w:p w:rsidR="006D01F1" w:rsidRPr="000844B3" w:rsidRDefault="006D01F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ordering of the logic which follows is important.</w:t>
      </w:r>
    </w:p>
    <w:p w:rsidR="00CE14BF" w:rsidRPr="000844B3" w:rsidRDefault="00CE14B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CC.EN = 0;</w:t>
      </w:r>
    </w:p>
    <w:p w:rsidR="00CE14BF" w:rsidRPr="000844B3" w:rsidRDefault="00CE14BF"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We must try to wait for the controller to go idle before starting cleaning up memory under its feet. Thus wait 1s. for CSTS.RDY == 0, if it doesn’t within this time, </w:t>
      </w:r>
      <w:r w:rsidR="00CD12AE" w:rsidRPr="000844B3">
        <w:rPr>
          <w:rFonts w:ascii="Times New Roman" w:hAnsi="Times New Roman" w:cs="Times New Roman"/>
          <w:sz w:val="14"/>
          <w:szCs w:val="14"/>
        </w:rPr>
        <w:t>then fail this operation, and do not cleanup, exit early.</w:t>
      </w:r>
    </w:p>
    <w:p w:rsidR="00FC1C9E" w:rsidRPr="000844B3" w:rsidRDefault="00FC1C9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or (i=1; i &lt; metrics_device_list[this_device].metrics_sq_list[last_element]; i++)</w:t>
      </w:r>
      <w:r w:rsidR="00EB55F7" w:rsidRPr="000844B3">
        <w:rPr>
          <w:rFonts w:ascii="Times New Roman" w:hAnsi="Times New Roman" w:cs="Times New Roman"/>
          <w:sz w:val="14"/>
          <w:szCs w:val="14"/>
        </w:rPr>
        <w:tab/>
        <w:t>// all IO SQ’s wiped out</w:t>
      </w:r>
    </w:p>
    <w:p w:rsidR="00FC1C9E" w:rsidRPr="000844B3" w:rsidRDefault="00C04B1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r (j=0; j &lt; metrics_device_list[this_device].metrics_sq_list[i].cmd_track[j]; j++)</w:t>
      </w:r>
    </w:p>
    <w:p w:rsidR="003B0744" w:rsidRPr="000844B3" w:rsidRDefault="003B0744"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sq_list[i].cmd_track[j].prp_non_persist, do NOT free the memory which the list is pointing to.</w:t>
      </w:r>
    </w:p>
    <w:p w:rsidR="003B0744" w:rsidRPr="000844B3" w:rsidRDefault="00EB55F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w:t>
      </w:r>
      <w:r w:rsidR="003B0744" w:rsidRPr="000844B3">
        <w:rPr>
          <w:rFonts w:ascii="Times New Roman" w:hAnsi="Times New Roman" w:cs="Times New Roman"/>
          <w:sz w:val="14"/>
          <w:szCs w:val="14"/>
        </w:rPr>
        <w:t xml:space="preserve"> the cmd_track node at metrics_device_list[this_device].metrics_sq_list[i].cmd_track[j]</w:t>
      </w:r>
    </w:p>
    <w:p w:rsidR="003B0744" w:rsidRPr="000844B3" w:rsidRDefault="00EB55F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sq_list[i].contig == true) then</w:t>
      </w:r>
    </w:p>
    <w:p w:rsidR="00EB55F7" w:rsidRPr="000844B3" w:rsidRDefault="00EB55F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sq_list[i].vir_kern_addr</w:t>
      </w:r>
    </w:p>
    <w:p w:rsidR="00EB55F7" w:rsidRPr="000844B3" w:rsidRDefault="00EB55F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EB55F7" w:rsidRPr="000844B3" w:rsidRDefault="00EB55F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sq_list[i].cmd_track[j].prp_non_persist, do NOT free the memory which the list is pointing to.</w:t>
      </w:r>
    </w:p>
    <w:p w:rsidR="008C7D2B" w:rsidRPr="000844B3" w:rsidRDefault="008C7D2B"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ree the metrics_sq node at metrics_device_list[this_device].metrics_sq_list[i]</w:t>
      </w:r>
    </w:p>
    <w:p w:rsidR="00A75688" w:rsidRPr="000844B3" w:rsidRDefault="00A7568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ipe out all cmds within the ASQ</w:t>
      </w:r>
    </w:p>
    <w:p w:rsidR="00A75688" w:rsidRPr="000844B3" w:rsidRDefault="00A75688"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r (j=0; j &lt; metrics_device_list[this_device].metrics_sq_list[0].cmd_track[j]; j++)</w:t>
      </w:r>
    </w:p>
    <w:p w:rsidR="00A75688" w:rsidRPr="000844B3" w:rsidRDefault="00A75688"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sq_list[0].cmd_track[j].prp_non_persist, do NOT free the memory which the list is pointing to.</w:t>
      </w:r>
    </w:p>
    <w:p w:rsidR="00A75688" w:rsidRPr="000844B3" w:rsidRDefault="00A75688"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cmd_track node at metrics_device_list[this_device].metrics_sq_list[0].cmd_track[j]</w:t>
      </w:r>
    </w:p>
    <w:p w:rsidR="005857B7" w:rsidRPr="000844B3" w:rsidRDefault="005857B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new_state == ST_DISABLE_COMPLETELY) then</w:t>
      </w:r>
    </w:p>
    <w:p w:rsidR="005857B7" w:rsidRPr="000844B3" w:rsidRDefault="005857B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contig == true) then</w:t>
      </w:r>
    </w:p>
    <w:p w:rsidR="005857B7" w:rsidRPr="000844B3" w:rsidRDefault="005857B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vir_kern_addr</w:t>
      </w:r>
    </w:p>
    <w:p w:rsidR="005857B7" w:rsidRPr="000844B3" w:rsidRDefault="005857B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5857B7" w:rsidRPr="000844B3" w:rsidRDefault="005857B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cmd_track[j].prp_non_persist, do NOT free the memory which the list is pointing to.</w:t>
      </w:r>
    </w:p>
    <w:p w:rsidR="005857B7" w:rsidRPr="000844B3" w:rsidRDefault="005857B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trics_sq node at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w:t>
      </w:r>
    </w:p>
    <w:p w:rsidR="005857B7" w:rsidRPr="000844B3" w:rsidRDefault="005857B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00982DDB" w:rsidRPr="000844B3">
        <w:rPr>
          <w:rFonts w:ascii="Times New Roman" w:hAnsi="Times New Roman" w:cs="Times New Roman"/>
          <w:sz w:val="14"/>
          <w:szCs w:val="14"/>
        </w:rPr>
        <w:tab/>
        <w:t>// we are just ST_DISABLE and will keep the actual ASQ memory, just reset pointers into that memory</w:t>
      </w:r>
    </w:p>
    <w:p w:rsidR="00C84C8A" w:rsidRPr="000844B3" w:rsidRDefault="00C84C8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Reset to default initial values all the contents of metrics_device_list[this_device].metrics_sq_list[0].public_sq</w:t>
      </w:r>
    </w:p>
    <w:p w:rsidR="00C84C8A" w:rsidRPr="000844B3" w:rsidRDefault="00C84C8A"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Do NOT touch the contents of metrics_device_list[this_device].metrics_sq_list[0].private_sq</w:t>
      </w:r>
    </w:p>
    <w:p w:rsidR="00087742" w:rsidRPr="000844B3" w:rsidRDefault="0008774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or (i=1; i &lt; metrics_device_list[this_device].metrics_cq_list[last_element]; i++)</w:t>
      </w:r>
      <w:r w:rsidRPr="000844B3">
        <w:rPr>
          <w:rFonts w:ascii="Times New Roman" w:hAnsi="Times New Roman" w:cs="Times New Roman"/>
          <w:sz w:val="14"/>
          <w:szCs w:val="14"/>
        </w:rPr>
        <w:tab/>
        <w:t>// all IO CQ’s wiped out</w:t>
      </w:r>
    </w:p>
    <w:p w:rsidR="00087742" w:rsidRPr="000844B3" w:rsidRDefault="0008774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cq_list[i].contig == true) then</w:t>
      </w:r>
    </w:p>
    <w:p w:rsidR="00087742" w:rsidRPr="000844B3" w:rsidRDefault="0008774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cq_list[i].vir_kern_addr</w:t>
      </w:r>
    </w:p>
    <w:p w:rsidR="00087742" w:rsidRPr="000844B3" w:rsidRDefault="0008774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087742" w:rsidRPr="000844B3" w:rsidRDefault="0008774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free the prp list described by metrics_device_list[this_device].metrics_cq_list[i].cmd_track[j].prp_non_persist, do NOT free the memory which the list is pointing to.</w:t>
      </w:r>
    </w:p>
    <w:p w:rsidR="00087742" w:rsidRPr="000844B3" w:rsidRDefault="0008774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ree the metrics_cq node at metrics_device_list[this_device].metrics_cq_list[i]</w:t>
      </w:r>
    </w:p>
    <w:p w:rsidR="00087742" w:rsidRPr="000844B3" w:rsidRDefault="0008774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ipe out all cmds within the ACQ</w:t>
      </w:r>
    </w:p>
    <w:p w:rsidR="00530DAA" w:rsidRPr="000844B3" w:rsidRDefault="00530DA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new_state == ST_DISABLE_COMPLETELY) then</w:t>
      </w:r>
    </w:p>
    <w:p w:rsidR="00530DAA" w:rsidRPr="000844B3" w:rsidRDefault="00530DA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w:t>
      </w:r>
      <w:r w:rsidR="00150ACC" w:rsidRPr="000844B3">
        <w:rPr>
          <w:rFonts w:ascii="Times New Roman" w:hAnsi="Times New Roman" w:cs="Times New Roman"/>
          <w:sz w:val="14"/>
          <w:szCs w:val="14"/>
        </w:rPr>
        <w:t>metrics_cq_list[0</w:t>
      </w:r>
      <w:r w:rsidRPr="000844B3">
        <w:rPr>
          <w:rFonts w:ascii="Times New Roman" w:hAnsi="Times New Roman" w:cs="Times New Roman"/>
          <w:sz w:val="14"/>
          <w:szCs w:val="14"/>
        </w:rPr>
        <w:t>].contig == true) then</w:t>
      </w:r>
    </w:p>
    <w:p w:rsidR="00530DAA" w:rsidRPr="000844B3" w:rsidRDefault="00530DAA"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w:t>
      </w:r>
      <w:r w:rsidR="005003CD" w:rsidRPr="000844B3">
        <w:rPr>
          <w:rFonts w:ascii="Times New Roman" w:hAnsi="Times New Roman" w:cs="Times New Roman"/>
          <w:sz w:val="14"/>
          <w:szCs w:val="14"/>
        </w:rPr>
        <w:t>metrics_cq_list[0</w:t>
      </w:r>
      <w:r w:rsidRPr="000844B3">
        <w:rPr>
          <w:rFonts w:ascii="Times New Roman" w:hAnsi="Times New Roman" w:cs="Times New Roman"/>
          <w:sz w:val="14"/>
          <w:szCs w:val="14"/>
        </w:rPr>
        <w:t>].vir_kern_addr</w:t>
      </w:r>
    </w:p>
    <w:p w:rsidR="00530DAA" w:rsidRPr="000844B3" w:rsidRDefault="00530DA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530DAA" w:rsidRPr="000844B3" w:rsidRDefault="00530DAA"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w:t>
      </w:r>
      <w:r w:rsidR="005003CD" w:rsidRPr="000844B3">
        <w:rPr>
          <w:rFonts w:ascii="Times New Roman" w:hAnsi="Times New Roman" w:cs="Times New Roman"/>
          <w:sz w:val="14"/>
          <w:szCs w:val="14"/>
        </w:rPr>
        <w:t>metrics_cq_list[0</w:t>
      </w:r>
      <w:r w:rsidRPr="000844B3">
        <w:rPr>
          <w:rFonts w:ascii="Times New Roman" w:hAnsi="Times New Roman" w:cs="Times New Roman"/>
          <w:sz w:val="14"/>
          <w:szCs w:val="14"/>
        </w:rPr>
        <w:t>].cmd_track[j].prp_non_persist, do NOT free the memory which the list is pointing to.</w:t>
      </w:r>
    </w:p>
    <w:p w:rsidR="00530DAA" w:rsidRPr="000844B3" w:rsidRDefault="00530DA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trics_cq node at metrics_device_list[this_device].</w:t>
      </w:r>
      <w:r w:rsidR="005003CD" w:rsidRPr="000844B3">
        <w:rPr>
          <w:rFonts w:ascii="Times New Roman" w:hAnsi="Times New Roman" w:cs="Times New Roman"/>
          <w:sz w:val="14"/>
          <w:szCs w:val="14"/>
        </w:rPr>
        <w:t>metrics_cq_list[0</w:t>
      </w:r>
      <w:r w:rsidRPr="000844B3">
        <w:rPr>
          <w:rFonts w:ascii="Times New Roman" w:hAnsi="Times New Roman" w:cs="Times New Roman"/>
          <w:sz w:val="14"/>
          <w:szCs w:val="14"/>
        </w:rPr>
        <w:t>]</w:t>
      </w:r>
    </w:p>
    <w:p w:rsidR="00530DAA" w:rsidRPr="000844B3" w:rsidRDefault="00530DA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we are just ST_DISABLE and will keep the actual ACQ memory, just reset pointers into that memory</w:t>
      </w:r>
    </w:p>
    <w:p w:rsidR="00087742" w:rsidRPr="000844B3" w:rsidRDefault="0008774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Reset to default initial values all the contents of metrics_device_list[this_device].metrics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_list[0].public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w:t>
      </w:r>
    </w:p>
    <w:p w:rsidR="00087742" w:rsidRPr="000844B3" w:rsidRDefault="0008774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Do NOT touch the contents of metrics_device_list[this_device].metrics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_list[0].private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w:t>
      </w:r>
    </w:p>
    <w:p w:rsidR="00064DAB" w:rsidRPr="000844B3" w:rsidRDefault="00064DA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new_state == ST_DISABLE_COMPLETELY) then</w:t>
      </w:r>
    </w:p>
    <w:p w:rsidR="00064DAB" w:rsidRPr="000844B3" w:rsidRDefault="00064DAB"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write 0x00 to ACQ, ASQ, and AQA registers. admin queues are being destroyed in this case.</w:t>
      </w:r>
    </w:p>
    <w:p w:rsidR="00615C3A" w:rsidRPr="000844B3" w:rsidRDefault="00615C3A"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T_ENABLE</w:t>
      </w:r>
    </w:p>
    <w:p w:rsidR="00615C3A" w:rsidRPr="000844B3" w:rsidRDefault="00615C3A"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s CC.EN = 1</w:t>
      </w:r>
    </w:p>
    <w:p w:rsidR="00615C3A" w:rsidRPr="000844B3" w:rsidRDefault="00745A2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aits CAP.TO</w:t>
      </w:r>
      <w:r w:rsidR="00615C3A" w:rsidRPr="000844B3">
        <w:rPr>
          <w:rFonts w:ascii="Times New Roman" w:hAnsi="Times New Roman" w:cs="Times New Roman"/>
          <w:sz w:val="14"/>
          <w:szCs w:val="14"/>
        </w:rPr>
        <w:t xml:space="preserve"> for the CSTS.RDY == 1, if it doesn’t come ready within TO then driver fails this operation.</w:t>
      </w:r>
      <w:r w:rsidR="00820026" w:rsidRPr="000844B3">
        <w:rPr>
          <w:rFonts w:ascii="Times New Roman" w:hAnsi="Times New Roman" w:cs="Times New Roman"/>
          <w:sz w:val="14"/>
          <w:szCs w:val="14"/>
        </w:rPr>
        <w:t xml:space="preserve"> This is not a logical bug, but rather a hdw spec violation.</w:t>
      </w:r>
    </w:p>
    <w:p w:rsidR="00745A2E" w:rsidRPr="000844B3" w:rsidRDefault="00820026"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NOTE: Before enabling t</w:t>
      </w:r>
      <w:r w:rsidR="00745A2E" w:rsidRPr="000844B3">
        <w:rPr>
          <w:rFonts w:ascii="Times New Roman" w:hAnsi="Times New Roman" w:cs="Times New Roman"/>
          <w:sz w:val="14"/>
          <w:szCs w:val="14"/>
        </w:rPr>
        <w:t xml:space="preserve">he user app should have already sent requests to satisfy </w:t>
      </w:r>
      <w:r w:rsidRPr="000844B3">
        <w:rPr>
          <w:rFonts w:ascii="Times New Roman" w:hAnsi="Times New Roman" w:cs="Times New Roman"/>
          <w:sz w:val="14"/>
          <w:szCs w:val="14"/>
        </w:rPr>
        <w:t xml:space="preserve">system setup of </w:t>
      </w:r>
      <w:r w:rsidR="00745A2E" w:rsidRPr="000844B3">
        <w:rPr>
          <w:rFonts w:ascii="Times New Roman" w:hAnsi="Times New Roman" w:cs="Times New Roman"/>
          <w:sz w:val="14"/>
          <w:szCs w:val="14"/>
        </w:rPr>
        <w:t>proper admin Q’s and other duties described by section 7.6.1 in rev 1.0b spec.</w:t>
      </w:r>
    </w:p>
    <w:p w:rsidR="00B8091C" w:rsidRPr="000844B3" w:rsidRDefault="00B8091C"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CREATE_ADMIN_Q</w:t>
      </w:r>
    </w:p>
    <w:p w:rsidR="00B8091C" w:rsidRPr="000844B3" w:rsidRDefault="00B8091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ADMIN_SQ, ADMIN_CQ} type</w:t>
      </w:r>
    </w:p>
    <w:p w:rsidR="00B8091C" w:rsidRPr="000844B3" w:rsidRDefault="00B8091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634A46" w:rsidRPr="000844B3">
        <w:rPr>
          <w:rFonts w:ascii="Times New Roman" w:hAnsi="Times New Roman" w:cs="Times New Roman"/>
          <w:sz w:val="14"/>
          <w:szCs w:val="14"/>
        </w:rPr>
        <w:t>elements</w:t>
      </w:r>
    </w:p>
    <w:p w:rsidR="002339FE" w:rsidRPr="000844B3" w:rsidRDefault="002339F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Allocate </w:t>
      </w:r>
      <w:r w:rsidR="00CD6B5B" w:rsidRPr="000844B3">
        <w:rPr>
          <w:rFonts w:ascii="Times New Roman" w:hAnsi="Times New Roman" w:cs="Times New Roman"/>
          <w:sz w:val="14"/>
          <w:szCs w:val="14"/>
        </w:rPr>
        <w:t xml:space="preserve">contiguous kernel </w:t>
      </w:r>
      <w:r w:rsidRPr="005A2AA3">
        <w:rPr>
          <w:rFonts w:ascii="Times New Roman" w:hAnsi="Times New Roman" w:cs="Times New Roman"/>
          <w:color w:val="FF0000"/>
          <w:sz w:val="14"/>
          <w:szCs w:val="14"/>
        </w:rPr>
        <w:t xml:space="preserve">memory </w:t>
      </w:r>
      <w:r w:rsidR="005A2AA3" w:rsidRPr="005A2AA3">
        <w:rPr>
          <w:rFonts w:ascii="Times New Roman" w:hAnsi="Times New Roman" w:cs="Times New Roman"/>
          <w:color w:val="FF0000"/>
          <w:sz w:val="14"/>
          <w:szCs w:val="14"/>
        </w:rPr>
        <w:t>and it must be page aligned</w:t>
      </w:r>
      <w:r w:rsidR="005A2AA3">
        <w:rPr>
          <w:rFonts w:ascii="Times New Roman" w:hAnsi="Times New Roman" w:cs="Times New Roman"/>
          <w:sz w:val="14"/>
          <w:szCs w:val="14"/>
        </w:rPr>
        <w:t xml:space="preserve"> </w:t>
      </w:r>
      <w:r w:rsidRPr="000844B3">
        <w:rPr>
          <w:rFonts w:ascii="Times New Roman" w:hAnsi="Times New Roman" w:cs="Times New Roman"/>
          <w:sz w:val="14"/>
          <w:szCs w:val="14"/>
        </w:rPr>
        <w:t>for the Q</w:t>
      </w:r>
      <w:r w:rsidR="00CD6B5B" w:rsidRPr="000844B3">
        <w:rPr>
          <w:rFonts w:ascii="Times New Roman" w:hAnsi="Times New Roman" w:cs="Times New Roman"/>
          <w:sz w:val="14"/>
          <w:szCs w:val="14"/>
        </w:rPr>
        <w:t xml:space="preserve">, maybe must use </w:t>
      </w:r>
      <w:proofErr w:type="gramStart"/>
      <w:r w:rsidR="00CD6B5B" w:rsidRPr="000844B3">
        <w:rPr>
          <w:rFonts w:ascii="Times New Roman" w:hAnsi="Times New Roman" w:cs="Times New Roman"/>
          <w:sz w:val="14"/>
          <w:szCs w:val="14"/>
        </w:rPr>
        <w:t>kmalloc(</w:t>
      </w:r>
      <w:proofErr w:type="gramEnd"/>
      <w:r w:rsidR="00CD6B5B" w:rsidRPr="000844B3">
        <w:rPr>
          <w:rFonts w:ascii="Times New Roman" w:hAnsi="Times New Roman" w:cs="Times New Roman"/>
          <w:sz w:val="14"/>
          <w:szCs w:val="14"/>
        </w:rPr>
        <w:t>) for this.</w:t>
      </w:r>
    </w:p>
    <w:p w:rsidR="00B8091C" w:rsidRPr="000844B3" w:rsidRDefault="00FF269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type==ADMIN_SQ) then </w:t>
      </w:r>
      <w:r w:rsidR="00914E66" w:rsidRPr="000844B3">
        <w:rPr>
          <w:rFonts w:ascii="Times New Roman" w:hAnsi="Times New Roman" w:cs="Times New Roman"/>
          <w:sz w:val="14"/>
          <w:szCs w:val="14"/>
        </w:rPr>
        <w:t>a</w:t>
      </w:r>
      <w:r w:rsidR="00B8091C" w:rsidRPr="000844B3">
        <w:rPr>
          <w:rFonts w:ascii="Times New Roman" w:hAnsi="Times New Roman" w:cs="Times New Roman"/>
          <w:sz w:val="14"/>
          <w:szCs w:val="14"/>
        </w:rPr>
        <w:t>llocate contiguous kernel memory</w:t>
      </w:r>
      <w:r w:rsidR="00634A46" w:rsidRPr="000844B3">
        <w:rPr>
          <w:rFonts w:ascii="Times New Roman" w:hAnsi="Times New Roman" w:cs="Times New Roman"/>
          <w:sz w:val="14"/>
          <w:szCs w:val="14"/>
        </w:rPr>
        <w:t xml:space="preserve"> in </w:t>
      </w:r>
      <w:r w:rsidR="002339FE" w:rsidRPr="000844B3">
        <w:rPr>
          <w:rFonts w:ascii="Times New Roman" w:hAnsi="Times New Roman" w:cs="Times New Roman"/>
          <w:sz w:val="14"/>
          <w:szCs w:val="14"/>
        </w:rPr>
        <w:t>(</w:t>
      </w:r>
      <w:r w:rsidR="00634A46" w:rsidRPr="000844B3">
        <w:rPr>
          <w:rFonts w:ascii="Times New Roman" w:hAnsi="Times New Roman" w:cs="Times New Roman"/>
          <w:sz w:val="14"/>
          <w:szCs w:val="14"/>
        </w:rPr>
        <w:t xml:space="preserve">bytes </w:t>
      </w:r>
      <w:r w:rsidR="002339FE" w:rsidRPr="000844B3">
        <w:rPr>
          <w:rFonts w:ascii="Times New Roman" w:hAnsi="Times New Roman" w:cs="Times New Roman"/>
          <w:sz w:val="14"/>
          <w:szCs w:val="14"/>
        </w:rPr>
        <w:t xml:space="preserve">= </w:t>
      </w:r>
      <w:r w:rsidR="00634A46" w:rsidRPr="000844B3">
        <w:rPr>
          <w:rFonts w:ascii="Times New Roman" w:hAnsi="Times New Roman" w:cs="Times New Roman"/>
          <w:sz w:val="14"/>
          <w:szCs w:val="14"/>
        </w:rPr>
        <w:t xml:space="preserve">elements </w:t>
      </w:r>
      <w:r w:rsidRPr="000844B3">
        <w:rPr>
          <w:rFonts w:ascii="Times New Roman" w:hAnsi="Times New Roman" w:cs="Times New Roman"/>
          <w:sz w:val="14"/>
          <w:szCs w:val="14"/>
        </w:rPr>
        <w:t>* 64B)</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0].private_cq.size</w:t>
      </w:r>
    </w:p>
    <w:p w:rsidR="002339FE" w:rsidRPr="000844B3" w:rsidRDefault="002339F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FC666B" w:rsidRPr="000844B3">
        <w:rPr>
          <w:rFonts w:ascii="Times New Roman" w:hAnsi="Times New Roman" w:cs="Times New Roman"/>
          <w:sz w:val="14"/>
          <w:szCs w:val="14"/>
        </w:rPr>
        <w:t>elements</w:t>
      </w:r>
      <w:r w:rsidRPr="000844B3">
        <w:rPr>
          <w:rFonts w:ascii="Times New Roman" w:hAnsi="Times New Roman" w:cs="Times New Roman"/>
          <w:sz w:val="14"/>
          <w:szCs w:val="14"/>
        </w:rPr>
        <w:t xml:space="preserve"> &gt; 4096) then fail this request</w:t>
      </w:r>
    </w:p>
    <w:p w:rsidR="00FF2690" w:rsidRPr="000844B3" w:rsidRDefault="00FF269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type==ADMIN_CQ) then </w:t>
      </w:r>
      <w:r w:rsidR="00914E66" w:rsidRPr="000844B3">
        <w:rPr>
          <w:rFonts w:ascii="Times New Roman" w:hAnsi="Times New Roman" w:cs="Times New Roman"/>
          <w:sz w:val="14"/>
          <w:szCs w:val="14"/>
        </w:rPr>
        <w:t>a</w:t>
      </w:r>
      <w:r w:rsidRPr="000844B3">
        <w:rPr>
          <w:rFonts w:ascii="Times New Roman" w:hAnsi="Times New Roman" w:cs="Times New Roman"/>
          <w:sz w:val="14"/>
          <w:szCs w:val="14"/>
        </w:rPr>
        <w:t xml:space="preserve">llocate contiguous kernel memory </w:t>
      </w:r>
      <w:r w:rsidR="00634A46" w:rsidRPr="000844B3">
        <w:rPr>
          <w:rFonts w:ascii="Times New Roman" w:hAnsi="Times New Roman" w:cs="Times New Roman"/>
          <w:sz w:val="14"/>
          <w:szCs w:val="14"/>
        </w:rPr>
        <w:t xml:space="preserve">in </w:t>
      </w:r>
      <w:r w:rsidR="002339FE" w:rsidRPr="000844B3">
        <w:rPr>
          <w:rFonts w:ascii="Times New Roman" w:hAnsi="Times New Roman" w:cs="Times New Roman"/>
          <w:sz w:val="14"/>
          <w:szCs w:val="14"/>
        </w:rPr>
        <w:t>(</w:t>
      </w:r>
      <w:r w:rsidR="00634A46" w:rsidRPr="000844B3">
        <w:rPr>
          <w:rFonts w:ascii="Times New Roman" w:hAnsi="Times New Roman" w:cs="Times New Roman"/>
          <w:sz w:val="14"/>
          <w:szCs w:val="14"/>
        </w:rPr>
        <w:t xml:space="preserve">bytes </w:t>
      </w:r>
      <w:r w:rsidR="002339FE" w:rsidRPr="000844B3">
        <w:rPr>
          <w:rFonts w:ascii="Times New Roman" w:hAnsi="Times New Roman" w:cs="Times New Roman"/>
          <w:sz w:val="14"/>
          <w:szCs w:val="14"/>
        </w:rPr>
        <w:t xml:space="preserve">= </w:t>
      </w:r>
      <w:r w:rsidR="00634A46" w:rsidRPr="000844B3">
        <w:rPr>
          <w:rFonts w:ascii="Times New Roman" w:hAnsi="Times New Roman" w:cs="Times New Roman"/>
          <w:sz w:val="14"/>
          <w:szCs w:val="14"/>
        </w:rPr>
        <w:t xml:space="preserve">elements </w:t>
      </w:r>
      <w:r w:rsidRPr="000844B3">
        <w:rPr>
          <w:rFonts w:ascii="Times New Roman" w:hAnsi="Times New Roman" w:cs="Times New Roman"/>
          <w:sz w:val="14"/>
          <w:szCs w:val="14"/>
        </w:rPr>
        <w:t>* 16B)</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0].private_cq.size</w:t>
      </w:r>
    </w:p>
    <w:p w:rsidR="002339FE" w:rsidRPr="000844B3" w:rsidRDefault="00FC666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element</w:t>
      </w:r>
      <w:r w:rsidR="002339FE" w:rsidRPr="000844B3">
        <w:rPr>
          <w:rFonts w:ascii="Times New Roman" w:hAnsi="Times New Roman" w:cs="Times New Roman"/>
          <w:sz w:val="14"/>
          <w:szCs w:val="14"/>
        </w:rPr>
        <w:t>s &gt; 4096) then fail this request</w:t>
      </w:r>
    </w:p>
    <w:p w:rsidR="0018081B" w:rsidRDefault="00B8727A"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value </w:t>
      </w:r>
      <w:r w:rsidR="00FC5457" w:rsidRPr="000844B3">
        <w:rPr>
          <w:rFonts w:ascii="Times New Roman" w:hAnsi="Times New Roman" w:cs="Times New Roman"/>
          <w:sz w:val="14"/>
          <w:szCs w:val="14"/>
        </w:rPr>
        <w:t xml:space="preserve">is </w:t>
      </w:r>
      <w:r w:rsidR="002F0390" w:rsidRPr="000844B3">
        <w:rPr>
          <w:rFonts w:ascii="Times New Roman" w:hAnsi="Times New Roman" w:cs="Times New Roman"/>
          <w:sz w:val="14"/>
          <w:szCs w:val="14"/>
        </w:rPr>
        <w:t xml:space="preserve">specified as </w:t>
      </w:r>
      <w:r w:rsidR="00FC5457" w:rsidRPr="000844B3">
        <w:rPr>
          <w:rFonts w:ascii="Times New Roman" w:hAnsi="Times New Roman" w:cs="Times New Roman"/>
          <w:sz w:val="14"/>
          <w:szCs w:val="14"/>
        </w:rPr>
        <w:t>a</w:t>
      </w:r>
      <w:r w:rsidRPr="000844B3">
        <w:rPr>
          <w:rFonts w:ascii="Times New Roman" w:hAnsi="Times New Roman" w:cs="Times New Roman"/>
          <w:sz w:val="14"/>
          <w:szCs w:val="14"/>
        </w:rPr>
        <w:t xml:space="preserve"> </w:t>
      </w:r>
      <w:r w:rsidR="009644FE" w:rsidRPr="000844B3">
        <w:rPr>
          <w:rFonts w:ascii="Times New Roman" w:hAnsi="Times New Roman" w:cs="Times New Roman"/>
          <w:sz w:val="14"/>
          <w:szCs w:val="14"/>
        </w:rPr>
        <w:t>1</w:t>
      </w:r>
      <w:r w:rsidRPr="000844B3">
        <w:rPr>
          <w:rFonts w:ascii="Times New Roman" w:hAnsi="Times New Roman" w:cs="Times New Roman"/>
          <w:sz w:val="14"/>
          <w:szCs w:val="14"/>
        </w:rPr>
        <w:t>-based value</w:t>
      </w:r>
    </w:p>
    <w:p w:rsidR="000844B3" w:rsidRPr="00B33BAE" w:rsidRDefault="000844B3" w:rsidP="000844B3">
      <w:pPr>
        <w:pStyle w:val="ListParagraph"/>
        <w:numPr>
          <w:ilvl w:val="3"/>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U8 **contig_q_mem_ptr;</w:t>
      </w:r>
    </w:p>
    <w:p w:rsidR="000844B3" w:rsidRPr="00B33BAE" w:rsidRDefault="000844B3" w:rsidP="000844B3">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This pointer to a pointer is returned by the driver always.</w:t>
      </w:r>
    </w:p>
    <w:p w:rsidR="000844B3" w:rsidRDefault="000844B3" w:rsidP="000844B3">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After the contig memory is allocated it must be mapped into the user space app address space for the app to access READ ONLY.</w:t>
      </w:r>
      <w:r w:rsidR="00B33BAE" w:rsidRPr="00B33BAE">
        <w:rPr>
          <w:rFonts w:ascii="Times New Roman" w:hAnsi="Times New Roman" w:cs="Times New Roman"/>
          <w:color w:val="FF0000"/>
          <w:sz w:val="14"/>
          <w:szCs w:val="14"/>
        </w:rPr>
        <w:t xml:space="preserve"> This will be a virtual user space pointer. The user space will be able to peek into this memory but never modify it.</w:t>
      </w:r>
    </w:p>
    <w:p w:rsidR="00783157" w:rsidRDefault="00783157" w:rsidP="000844B3">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Essential metrics_device_list[].metrics_?q_list[].vir_kern_addr needs to be mapped into user space</w:t>
      </w:r>
    </w:p>
    <w:p w:rsidR="005A2AA3" w:rsidRPr="00B33BAE" w:rsidRDefault="00783157" w:rsidP="005A2AA3">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NOTE: This must be unmapped from user space when vir_kern_addr is freed back to system memory.</w:t>
      </w:r>
      <w:r w:rsidR="005A2AA3">
        <w:rPr>
          <w:rFonts w:ascii="Times New Roman" w:hAnsi="Times New Roman" w:cs="Times New Roman"/>
          <w:color w:val="FF0000"/>
          <w:sz w:val="14"/>
          <w:szCs w:val="14"/>
        </w:rPr>
        <w:t xml:space="preserve"> </w:t>
      </w:r>
    </w:p>
    <w:p w:rsidR="00B8091C" w:rsidRPr="000844B3" w:rsidRDefault="00B8091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B8091C" w:rsidRPr="000844B3" w:rsidRDefault="00B8091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e driver must</w:t>
      </w:r>
      <w:r w:rsidR="00B92A25" w:rsidRPr="000844B3">
        <w:rPr>
          <w:rFonts w:ascii="Times New Roman" w:hAnsi="Times New Roman" w:cs="Times New Roman"/>
          <w:sz w:val="14"/>
          <w:szCs w:val="14"/>
        </w:rPr>
        <w:t xml:space="preserve"> populate the appropriate ASQ or ACQ registers</w:t>
      </w:r>
      <w:r w:rsidRPr="000844B3">
        <w:rPr>
          <w:rFonts w:ascii="Times New Roman" w:hAnsi="Times New Roman" w:cs="Times New Roman"/>
          <w:sz w:val="14"/>
          <w:szCs w:val="14"/>
        </w:rPr>
        <w:t>.</w:t>
      </w:r>
    </w:p>
    <w:p w:rsidR="00FF2690" w:rsidRPr="000844B3" w:rsidRDefault="00B8091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driver must update </w:t>
      </w:r>
      <w:r w:rsidR="00A403A8" w:rsidRPr="000844B3">
        <w:rPr>
          <w:rFonts w:ascii="Times New Roman" w:hAnsi="Times New Roman" w:cs="Times New Roman"/>
          <w:sz w:val="14"/>
          <w:szCs w:val="14"/>
        </w:rPr>
        <w:t xml:space="preserve">via </w:t>
      </w:r>
      <w:r w:rsidRPr="000844B3">
        <w:rPr>
          <w:rFonts w:ascii="Times New Roman" w:hAnsi="Times New Roman" w:cs="Times New Roman"/>
          <w:sz w:val="14"/>
          <w:szCs w:val="14"/>
        </w:rPr>
        <w:t>read-mod</w:t>
      </w:r>
      <w:r w:rsidR="00A403A8" w:rsidRPr="000844B3">
        <w:rPr>
          <w:rFonts w:ascii="Times New Roman" w:hAnsi="Times New Roman" w:cs="Times New Roman"/>
          <w:sz w:val="14"/>
          <w:szCs w:val="14"/>
        </w:rPr>
        <w:t>ify</w:t>
      </w:r>
      <w:r w:rsidRPr="000844B3">
        <w:rPr>
          <w:rFonts w:ascii="Times New Roman" w:hAnsi="Times New Roman" w:cs="Times New Roman"/>
          <w:sz w:val="14"/>
          <w:szCs w:val="14"/>
        </w:rPr>
        <w:t>-write</w:t>
      </w:r>
      <w:r w:rsidR="00A403A8" w:rsidRPr="000844B3">
        <w:rPr>
          <w:rFonts w:ascii="Times New Roman" w:hAnsi="Times New Roman" w:cs="Times New Roman"/>
          <w:sz w:val="14"/>
          <w:szCs w:val="14"/>
        </w:rPr>
        <w:t xml:space="preserve"> sequence</w:t>
      </w:r>
      <w:r w:rsidRPr="000844B3">
        <w:rPr>
          <w:rFonts w:ascii="Times New Roman" w:hAnsi="Times New Roman" w:cs="Times New Roman"/>
          <w:sz w:val="14"/>
          <w:szCs w:val="14"/>
        </w:rPr>
        <w:t>, the approp</w:t>
      </w:r>
      <w:r w:rsidR="00B92A25" w:rsidRPr="000844B3">
        <w:rPr>
          <w:rFonts w:ascii="Times New Roman" w:hAnsi="Times New Roman" w:cs="Times New Roman"/>
          <w:sz w:val="14"/>
          <w:szCs w:val="14"/>
        </w:rPr>
        <w:t>riate ACQS or ASQS field of AQA register</w:t>
      </w:r>
    </w:p>
    <w:p w:rsidR="00EE6A2D" w:rsidRPr="000844B3" w:rsidRDefault="00FF269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Each Q ID must = 0</w:t>
      </w:r>
    </w:p>
    <w:p w:rsidR="00A55C26" w:rsidRPr="000844B3" w:rsidRDefault="000F3185"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CSTS.EN == 1) then fail this IOCLT for t</w:t>
      </w:r>
      <w:r w:rsidR="004C4DF1" w:rsidRPr="000844B3">
        <w:rPr>
          <w:rFonts w:ascii="Times New Roman" w:hAnsi="Times New Roman" w:cs="Times New Roman"/>
          <w:sz w:val="14"/>
          <w:szCs w:val="14"/>
        </w:rPr>
        <w:t>he</w:t>
      </w:r>
      <w:r w:rsidR="00A55C26" w:rsidRPr="000844B3">
        <w:rPr>
          <w:rFonts w:ascii="Times New Roman" w:hAnsi="Times New Roman" w:cs="Times New Roman"/>
          <w:sz w:val="14"/>
          <w:szCs w:val="14"/>
        </w:rPr>
        <w:t xml:space="preserve"> spec only allows admin Q creation or modification while the controller is disabled</w:t>
      </w:r>
      <w:r w:rsidRPr="000844B3">
        <w:rPr>
          <w:rFonts w:ascii="Times New Roman" w:hAnsi="Times New Roman" w:cs="Times New Roman"/>
          <w:sz w:val="14"/>
          <w:szCs w:val="14"/>
        </w:rPr>
        <w:t>. Doing otherwise will only cause a kernel panic and this would not be a valid test case any way.</w:t>
      </w:r>
    </w:p>
    <w:p w:rsidR="00E76680" w:rsidRPr="000844B3" w:rsidRDefault="00E7668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E76680" w:rsidRPr="000844B3" w:rsidRDefault="00E7668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ll the allocated memory should be reset</w:t>
      </w:r>
    </w:p>
    <w:p w:rsidR="00E76680" w:rsidRPr="000844B3" w:rsidRDefault="00E7668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ode within at metrics_device_list[this_device].metrics_sq_list[append] or at metrics_device_list[this_device].metrics_cq_list[append] as appropriate to represent this new Q memory.</w:t>
      </w:r>
    </w:p>
    <w:p w:rsidR="00E76680" w:rsidRPr="000844B3" w:rsidRDefault="00E7668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0844B3" w:rsidRDefault="00C1583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type == ADMIN_CQ) then</w:t>
      </w:r>
    </w:p>
    <w:p w:rsidR="00C15838" w:rsidRPr="000844B3" w:rsidRDefault="00C15838"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Set member metrics_device_list[this_device].metrics_cq_list[append].public_cq.pbit_new_entry</w:t>
      </w:r>
    </w:p>
    <w:p w:rsidR="003C6DCF" w:rsidRPr="000844B3" w:rsidRDefault="003C6DCF"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w:t>
      </w:r>
      <w:r w:rsidR="00451382" w:rsidRPr="000844B3">
        <w:rPr>
          <w:rFonts w:ascii="Times New Roman" w:hAnsi="Times New Roman" w:cs="Times New Roman"/>
          <w:sz w:val="14"/>
          <w:szCs w:val="14"/>
        </w:rPr>
        <w:t>PREPARE</w:t>
      </w:r>
      <w:r w:rsidR="00301852" w:rsidRPr="000844B3">
        <w:rPr>
          <w:rFonts w:ascii="Times New Roman" w:hAnsi="Times New Roman" w:cs="Times New Roman"/>
          <w:sz w:val="14"/>
          <w:szCs w:val="14"/>
        </w:rPr>
        <w:t>_</w:t>
      </w:r>
      <w:r w:rsidRPr="000844B3">
        <w:rPr>
          <w:rFonts w:ascii="Times New Roman" w:hAnsi="Times New Roman" w:cs="Times New Roman"/>
          <w:sz w:val="14"/>
          <w:szCs w:val="14"/>
        </w:rPr>
        <w:t>S</w:t>
      </w:r>
      <w:r w:rsidR="00ED08BC" w:rsidRPr="000844B3">
        <w:rPr>
          <w:rFonts w:ascii="Times New Roman" w:hAnsi="Times New Roman" w:cs="Times New Roman"/>
          <w:sz w:val="14"/>
          <w:szCs w:val="14"/>
        </w:rPr>
        <w:t>Q</w:t>
      </w:r>
      <w:r w:rsidR="00451382" w:rsidRPr="000844B3">
        <w:rPr>
          <w:rFonts w:ascii="Times New Roman" w:hAnsi="Times New Roman" w:cs="Times New Roman"/>
          <w:sz w:val="14"/>
          <w:szCs w:val="14"/>
        </w:rPr>
        <w:t>_CREATION</w:t>
      </w:r>
    </w:p>
    <w:p w:rsidR="003C6DCF" w:rsidRPr="000844B3" w:rsidRDefault="003C6DC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9008D9" w:rsidRPr="000844B3">
        <w:rPr>
          <w:rFonts w:ascii="Times New Roman" w:hAnsi="Times New Roman" w:cs="Times New Roman"/>
          <w:sz w:val="14"/>
          <w:szCs w:val="14"/>
        </w:rPr>
        <w:t>elements</w:t>
      </w:r>
    </w:p>
    <w:p w:rsidR="003C6DCF" w:rsidRPr="000844B3" w:rsidRDefault="0000501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otal </w:t>
      </w:r>
      <w:r w:rsidR="003C6DCF" w:rsidRPr="000844B3">
        <w:rPr>
          <w:rFonts w:ascii="Times New Roman" w:hAnsi="Times New Roman" w:cs="Times New Roman"/>
          <w:sz w:val="14"/>
          <w:szCs w:val="14"/>
        </w:rPr>
        <w:t>number of entries</w:t>
      </w:r>
      <w:r w:rsidR="009008D9" w:rsidRPr="000844B3">
        <w:rPr>
          <w:rFonts w:ascii="Times New Roman" w:hAnsi="Times New Roman" w:cs="Times New Roman"/>
          <w:sz w:val="14"/>
          <w:szCs w:val="14"/>
        </w:rPr>
        <w:t>/elements</w:t>
      </w:r>
      <w:r w:rsidR="003C6DCF" w:rsidRPr="000844B3">
        <w:rPr>
          <w:rFonts w:ascii="Times New Roman" w:hAnsi="Times New Roman" w:cs="Times New Roman"/>
          <w:sz w:val="14"/>
          <w:szCs w:val="14"/>
        </w:rPr>
        <w:t xml:space="preserve"> that needs to be allocated in the kernel</w:t>
      </w:r>
    </w:p>
    <w:p w:rsidR="00CA4A21" w:rsidRPr="000844B3" w:rsidRDefault="00CA4A2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otal memory allocated</w:t>
      </w:r>
      <w:r w:rsidR="009008D9" w:rsidRPr="000844B3">
        <w:rPr>
          <w:rFonts w:ascii="Times New Roman" w:hAnsi="Times New Roman" w:cs="Times New Roman"/>
          <w:sz w:val="14"/>
          <w:szCs w:val="14"/>
        </w:rPr>
        <w:t xml:space="preserve"> in ‘bytes’</w:t>
      </w:r>
      <w:r w:rsidR="007D6A91" w:rsidRPr="000844B3">
        <w:rPr>
          <w:rFonts w:ascii="Times New Roman" w:hAnsi="Times New Roman" w:cs="Times New Roman"/>
          <w:sz w:val="14"/>
          <w:szCs w:val="14"/>
        </w:rPr>
        <w:t xml:space="preserve"> = (</w:t>
      </w:r>
      <w:r w:rsidR="009008D9" w:rsidRPr="000844B3">
        <w:rPr>
          <w:rFonts w:ascii="Times New Roman" w:hAnsi="Times New Roman" w:cs="Times New Roman"/>
          <w:sz w:val="14"/>
          <w:szCs w:val="14"/>
        </w:rPr>
        <w:t>elements</w:t>
      </w:r>
      <w:r w:rsidR="007D6A91" w:rsidRPr="000844B3">
        <w:rPr>
          <w:rFonts w:ascii="Times New Roman" w:hAnsi="Times New Roman" w:cs="Times New Roman"/>
          <w:sz w:val="14"/>
          <w:szCs w:val="14"/>
        </w:rPr>
        <w:t xml:space="preserve"> *</w:t>
      </w:r>
      <w:r w:rsidR="00FC666B" w:rsidRPr="000844B3">
        <w:rPr>
          <w:rFonts w:ascii="Times New Roman" w:hAnsi="Times New Roman" w:cs="Times New Roman"/>
          <w:sz w:val="14"/>
          <w:szCs w:val="14"/>
        </w:rPr>
        <w:t xml:space="preserve"> 2^(</w:t>
      </w:r>
      <w:r w:rsidRPr="000844B3">
        <w:rPr>
          <w:rFonts w:ascii="Times New Roman" w:hAnsi="Times New Roman" w:cs="Times New Roman"/>
          <w:sz w:val="14"/>
          <w:szCs w:val="14"/>
        </w:rPr>
        <w:t xml:space="preserve"> CC.IOSQES</w:t>
      </w:r>
      <w:r w:rsidR="00FC666B" w:rsidRPr="000844B3">
        <w:rPr>
          <w:rFonts w:ascii="Times New Roman" w:hAnsi="Times New Roman" w:cs="Times New Roman"/>
          <w:sz w:val="14"/>
          <w:szCs w:val="14"/>
        </w:rPr>
        <w:t>)</w:t>
      </w:r>
      <w:r w:rsidR="007D6A91" w:rsidRPr="000844B3">
        <w:rPr>
          <w:rFonts w:ascii="Times New Roman" w:hAnsi="Times New Roman" w:cs="Times New Roman"/>
          <w:sz w:val="14"/>
          <w:szCs w:val="14"/>
        </w:rPr>
        <w:t>)</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q_id].private_cq.size</w:t>
      </w:r>
    </w:p>
    <w:p w:rsidR="000B4403" w:rsidRPr="000844B3" w:rsidRDefault="0000501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s a 1-based value</w:t>
      </w:r>
    </w:p>
    <w:p w:rsidR="003C6DCF" w:rsidRPr="000844B3" w:rsidRDefault="003C6DC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ED08BC" w:rsidRPr="000844B3">
        <w:rPr>
          <w:rFonts w:ascii="Times New Roman" w:hAnsi="Times New Roman" w:cs="Times New Roman"/>
          <w:sz w:val="14"/>
          <w:szCs w:val="14"/>
        </w:rPr>
        <w:t>s</w:t>
      </w:r>
      <w:r w:rsidRPr="000844B3">
        <w:rPr>
          <w:rFonts w:ascii="Times New Roman" w:hAnsi="Times New Roman" w:cs="Times New Roman"/>
          <w:sz w:val="14"/>
          <w:szCs w:val="14"/>
        </w:rPr>
        <w:t>q_id;</w:t>
      </w:r>
    </w:p>
    <w:p w:rsidR="00E22F6B" w:rsidRPr="000844B3" w:rsidRDefault="003C6DC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e user specified unique SQ ID</w:t>
      </w:r>
      <w:r w:rsidR="00EF74A3" w:rsidRPr="000844B3">
        <w:rPr>
          <w:rFonts w:ascii="Times New Roman" w:hAnsi="Times New Roman" w:cs="Times New Roman"/>
          <w:sz w:val="14"/>
          <w:szCs w:val="14"/>
        </w:rPr>
        <w:t>;</w:t>
      </w:r>
      <w:r w:rsidRPr="000844B3">
        <w:rPr>
          <w:rFonts w:ascii="Times New Roman" w:hAnsi="Times New Roman" w:cs="Times New Roman"/>
          <w:sz w:val="14"/>
          <w:szCs w:val="14"/>
        </w:rPr>
        <w:t xml:space="preserve"> the driver should fail this request i</w:t>
      </w:r>
      <w:r w:rsidR="00ED08BC" w:rsidRPr="000844B3">
        <w:rPr>
          <w:rFonts w:ascii="Times New Roman" w:hAnsi="Times New Roman" w:cs="Times New Roman"/>
          <w:sz w:val="14"/>
          <w:szCs w:val="14"/>
        </w:rPr>
        <w:t>f</w:t>
      </w:r>
      <w:r w:rsidRPr="000844B3">
        <w:rPr>
          <w:rFonts w:ascii="Times New Roman" w:hAnsi="Times New Roman" w:cs="Times New Roman"/>
          <w:sz w:val="14"/>
          <w:szCs w:val="14"/>
        </w:rPr>
        <w:t xml:space="preserve"> this ID is already in use</w:t>
      </w:r>
      <w:r w:rsidR="00E22F6B" w:rsidRPr="000844B3">
        <w:rPr>
          <w:rFonts w:ascii="Times New Roman" w:hAnsi="Times New Roman" w:cs="Times New Roman"/>
          <w:sz w:val="14"/>
          <w:szCs w:val="14"/>
        </w:rPr>
        <w:t>.</w:t>
      </w:r>
    </w:p>
    <w:p w:rsidR="003C6DCF" w:rsidRPr="000844B3" w:rsidRDefault="003C6DC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We could have CQ’s with the same ID and </w:t>
      </w:r>
      <w:r w:rsidR="00ED08BC" w:rsidRPr="000844B3">
        <w:rPr>
          <w:rFonts w:ascii="Times New Roman" w:hAnsi="Times New Roman" w:cs="Times New Roman"/>
          <w:sz w:val="14"/>
          <w:szCs w:val="14"/>
        </w:rPr>
        <w:t>that will</w:t>
      </w:r>
      <w:r w:rsidRPr="000844B3">
        <w:rPr>
          <w:rFonts w:ascii="Times New Roman" w:hAnsi="Times New Roman" w:cs="Times New Roman"/>
          <w:sz w:val="14"/>
          <w:szCs w:val="14"/>
        </w:rPr>
        <w:t xml:space="preserve"> be allowed.</w:t>
      </w:r>
    </w:p>
    <w:p w:rsidR="00ED08BC" w:rsidRPr="000844B3" w:rsidRDefault="00ED08B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cq_id</w:t>
      </w:r>
    </w:p>
    <w:p w:rsidR="00ED08BC" w:rsidRPr="000844B3" w:rsidRDefault="00ED08B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existing CQ ID to which this SQ needs to be associated.</w:t>
      </w:r>
    </w:p>
    <w:p w:rsidR="00457FD5" w:rsidRPr="000844B3" w:rsidRDefault="00E22F6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Do NOT f</w:t>
      </w:r>
      <w:r w:rsidR="00ED08BC" w:rsidRPr="000844B3">
        <w:rPr>
          <w:rFonts w:ascii="Times New Roman" w:hAnsi="Times New Roman" w:cs="Times New Roman"/>
          <w:sz w:val="14"/>
          <w:szCs w:val="14"/>
        </w:rPr>
        <w:t>ail this request if the cq_id is not in existence</w:t>
      </w:r>
      <w:r w:rsidRPr="000844B3">
        <w:rPr>
          <w:rFonts w:ascii="Times New Roman" w:hAnsi="Times New Roman" w:cs="Times New Roman"/>
          <w:sz w:val="14"/>
          <w:szCs w:val="14"/>
        </w:rPr>
        <w:t xml:space="preserve"> already.</w:t>
      </w:r>
      <w:r w:rsidR="00FA3CA3" w:rsidRPr="000844B3">
        <w:rPr>
          <w:rFonts w:ascii="Times New Roman" w:hAnsi="Times New Roman" w:cs="Times New Roman"/>
          <w:sz w:val="14"/>
          <w:szCs w:val="14"/>
        </w:rPr>
        <w:t xml:space="preserve"> The user app may actually want to test this boundary case and so we must allow this illegal state to progress.</w:t>
      </w:r>
    </w:p>
    <w:p w:rsidR="00451382" w:rsidRPr="000844B3" w:rsidRDefault="00451382"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contig</w:t>
      </w:r>
    </w:p>
    <w:p w:rsidR="00D9662D" w:rsidRPr="000844B3" w:rsidRDefault="00D9662D"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value must be saved in </w:t>
      </w:r>
      <w:r w:rsidR="00BD588A" w:rsidRPr="000844B3">
        <w:rPr>
          <w:rFonts w:ascii="Times New Roman" w:hAnsi="Times New Roman" w:cs="Times New Roman"/>
          <w:sz w:val="14"/>
          <w:szCs w:val="14"/>
        </w:rPr>
        <w:t>metrics_device_list[this_device].metrics_sq_list[append].private_sq.contig</w:t>
      </w:r>
    </w:p>
    <w:p w:rsidR="00D9662D" w:rsidRPr="000844B3" w:rsidRDefault="00451382"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 xml:space="preserve">0 indicates false that the SQ will not be contiguous. In </w:t>
      </w:r>
      <w:r w:rsidR="00D9662D" w:rsidRPr="000844B3">
        <w:rPr>
          <w:rFonts w:ascii="Times New Roman" w:hAnsi="Times New Roman" w:cs="Times New Roman"/>
          <w:sz w:val="14"/>
          <w:szCs w:val="14"/>
        </w:rPr>
        <w:t>the</w:t>
      </w:r>
      <w:r w:rsidRPr="000844B3">
        <w:rPr>
          <w:rFonts w:ascii="Times New Roman" w:hAnsi="Times New Roman" w:cs="Times New Roman"/>
          <w:sz w:val="14"/>
          <w:szCs w:val="14"/>
        </w:rPr>
        <w:t xml:space="preserve"> </w:t>
      </w:r>
      <w:r w:rsidR="00D9662D" w:rsidRPr="000844B3">
        <w:rPr>
          <w:rFonts w:ascii="Times New Roman" w:hAnsi="Times New Roman" w:cs="Times New Roman"/>
          <w:sz w:val="14"/>
          <w:szCs w:val="14"/>
        </w:rPr>
        <w:t>non-contiguous buffers are allocated by user space applications via the usual malloc() or new operator. The user mode virtual buffer address will then be passed to the kernel when a Create SQ Cmd is issued via IOCTL_SEND_64B_CMD and the dataBuf parameter is in fact the pointer to the non-contiguous SQ. In this case the kernel will not use metrics_de</w:t>
      </w:r>
      <w:r w:rsidR="00BD588A" w:rsidRPr="000844B3">
        <w:rPr>
          <w:rFonts w:ascii="Times New Roman" w:hAnsi="Times New Roman" w:cs="Times New Roman"/>
          <w:sz w:val="14"/>
          <w:szCs w:val="14"/>
        </w:rPr>
        <w:t>vice_list[this_device].metrics_sq_list[append].private_</w:t>
      </w:r>
      <w:r w:rsidR="00D9662D" w:rsidRPr="000844B3">
        <w:rPr>
          <w:rFonts w:ascii="Times New Roman" w:hAnsi="Times New Roman" w:cs="Times New Roman"/>
          <w:sz w:val="14"/>
          <w:szCs w:val="14"/>
        </w:rPr>
        <w:t>sq.vir_kern_addr but rather create a PRP list</w:t>
      </w:r>
      <w:r w:rsidR="00BD588A" w:rsidRPr="000844B3">
        <w:rPr>
          <w:rFonts w:ascii="Times New Roman" w:hAnsi="Times New Roman" w:cs="Times New Roman"/>
          <w:sz w:val="14"/>
          <w:szCs w:val="14"/>
        </w:rPr>
        <w:t xml:space="preserve"> in metrics_device_list[this_device].metrics_sq_list[append].private_sq.</w:t>
      </w:r>
      <w:r w:rsidR="00F65280" w:rsidRPr="000844B3">
        <w:rPr>
          <w:rFonts w:ascii="Times New Roman" w:hAnsi="Times New Roman" w:cs="Times New Roman"/>
          <w:sz w:val="14"/>
          <w:szCs w:val="14"/>
        </w:rPr>
        <w:t>nvme_prps</w:t>
      </w:r>
      <w:r w:rsidR="00BD588A" w:rsidRPr="000844B3">
        <w:rPr>
          <w:rFonts w:ascii="Times New Roman" w:hAnsi="Times New Roman" w:cs="Times New Roman"/>
          <w:sz w:val="14"/>
          <w:szCs w:val="14"/>
        </w:rPr>
        <w:t xml:space="preserve"> when the IOCTL_SEND_64B_CMD is issued</w:t>
      </w:r>
      <w:r w:rsidR="00D9662D" w:rsidRPr="000844B3">
        <w:rPr>
          <w:rFonts w:ascii="Times New Roman" w:hAnsi="Times New Roman" w:cs="Times New Roman"/>
          <w:sz w:val="14"/>
          <w:szCs w:val="14"/>
        </w:rPr>
        <w:t>. In this case the CMD.DW</w:t>
      </w:r>
      <w:r w:rsidR="00706A7C" w:rsidRPr="000844B3">
        <w:rPr>
          <w:rFonts w:ascii="Times New Roman" w:hAnsi="Times New Roman" w:cs="Times New Roman"/>
          <w:sz w:val="14"/>
          <w:szCs w:val="14"/>
        </w:rPr>
        <w:t>11</w:t>
      </w:r>
      <w:r w:rsidR="00D9662D" w:rsidRPr="000844B3">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0844B3"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use space allocates the actual memory for the SQ.</w:t>
      </w:r>
    </w:p>
    <w:p w:rsidR="00BD588A" w:rsidRPr="000844B3" w:rsidRDefault="00BD588A"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0 indicates true that the SQ will be contiguous. metrics_device_list[this_device].metrics_sq_list[append].private_sq.vir_kern_addr will be used when the user app issues a Create SQ Cmd. The IOCTL_SEND_64B_CMD will peek into the cmd and if a Create SQ Cmd is being issued, it must assume a previous IOCTL_</w:t>
      </w:r>
      <w:r w:rsidR="009F21CB" w:rsidRPr="000844B3">
        <w:rPr>
          <w:rFonts w:ascii="Times New Roman" w:hAnsi="Times New Roman" w:cs="Times New Roman"/>
          <w:sz w:val="14"/>
          <w:szCs w:val="14"/>
        </w:rPr>
        <w:t>PREPARE_SQ_CREATION</w:t>
      </w:r>
      <w:r w:rsidRPr="000844B3">
        <w:rPr>
          <w:rFonts w:ascii="Times New Roman" w:hAnsi="Times New Roman" w:cs="Times New Roman"/>
          <w:sz w:val="14"/>
          <w:szCs w:val="14"/>
        </w:rPr>
        <w:t xml:space="preserve"> was issue to actually create the memory which is being references within that cmd. This assumption is made only when the cmd being issued has its CMD.DW</w:t>
      </w:r>
      <w:r w:rsidR="00706A7C" w:rsidRPr="000844B3">
        <w:rPr>
          <w:rFonts w:ascii="Times New Roman" w:hAnsi="Times New Roman" w:cs="Times New Roman"/>
          <w:sz w:val="14"/>
          <w:szCs w:val="14"/>
        </w:rPr>
        <w:t>11</w:t>
      </w:r>
      <w:r w:rsidRPr="000844B3">
        <w:rPr>
          <w:rFonts w:ascii="Times New Roman" w:hAnsi="Times New Roman" w:cs="Times New Roman"/>
          <w:sz w:val="14"/>
          <w:szCs w:val="14"/>
        </w:rPr>
        <w:t>.PC bit set to true indicating a contiguous buffer is referenced. Thus the metrics_device_list[this_device].metrics_sq_list[append].private_sq.vir_kern_addr will be the pointer to that memory.</w:t>
      </w:r>
    </w:p>
    <w:p w:rsidR="00D307FF"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driver allocates the actual memory for the SQ now.</w:t>
      </w:r>
    </w:p>
    <w:p w:rsidR="005A2AA3" w:rsidRPr="00B33BAE" w:rsidRDefault="00B33BAE" w:rsidP="005A2AA3">
      <w:pPr>
        <w:pStyle w:val="ListParagraph"/>
        <w:numPr>
          <w:ilvl w:val="3"/>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U8 **</w:t>
      </w:r>
      <w:proofErr w:type="spellStart"/>
      <w:r w:rsidRPr="00B33BAE">
        <w:rPr>
          <w:rFonts w:ascii="Times New Roman" w:hAnsi="Times New Roman" w:cs="Times New Roman"/>
          <w:color w:val="FF0000"/>
          <w:sz w:val="14"/>
          <w:szCs w:val="14"/>
        </w:rPr>
        <w:t>contig_q_mem_ptr</w:t>
      </w:r>
      <w:proofErr w:type="spellEnd"/>
      <w:r w:rsidRPr="00B33BAE">
        <w:rPr>
          <w:rFonts w:ascii="Times New Roman" w:hAnsi="Times New Roman" w:cs="Times New Roman"/>
          <w:color w:val="FF0000"/>
          <w:sz w:val="14"/>
          <w:szCs w:val="14"/>
        </w:rPr>
        <w:t>;</w:t>
      </w:r>
    </w:p>
    <w:p w:rsidR="00B33BAE" w:rsidRPr="00B33BAE" w:rsidRDefault="00B33BAE" w:rsidP="00B33BAE">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This pointer to a pointer is returned by the driver only when contiguous memory has been allocated by the driver, otherwise the value return will be NULL.</w:t>
      </w:r>
    </w:p>
    <w:p w:rsidR="00B33BAE" w:rsidRDefault="00B33BAE" w:rsidP="00B33BAE">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After the contig memory is allocated it must be mapped into the user space app address space for the app to access READ ONLY. This will be a virtual user space pointer. The user space will be able to peek into this memory but never modify it.</w:t>
      </w:r>
    </w:p>
    <w:p w:rsidR="00783157" w:rsidRDefault="00783157" w:rsidP="00783157">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Essential metrics_device_list[].metrics_?q_list[].vir_kern_addr needs to be mapped into user space</w:t>
      </w:r>
    </w:p>
    <w:p w:rsidR="00783157" w:rsidRPr="00B33BAE" w:rsidRDefault="00783157" w:rsidP="00783157">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NOTE: This must be unmapped from user space when vir_kern_addr is freed back to system memory.</w:t>
      </w:r>
    </w:p>
    <w:p w:rsidR="003C6DCF" w:rsidRPr="000844B3" w:rsidRDefault="003C6DC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w:t>
      </w:r>
    </w:p>
    <w:p w:rsidR="007D17AF" w:rsidRPr="000844B3" w:rsidRDefault="007D17A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s the mechanism to create IO SQ memory in the kernel, it is not used for creating ASQ objects.</w:t>
      </w:r>
    </w:p>
    <w:p w:rsidR="00F3367B" w:rsidRDefault="00F3367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5A2AA3" w:rsidRPr="00B33BAE" w:rsidRDefault="005A2AA3" w:rsidP="005A2AA3">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Memory must be page aligned for all allocation, i.e. </w:t>
      </w:r>
      <w:proofErr w:type="spellStart"/>
      <w:r>
        <w:rPr>
          <w:rFonts w:ascii="Times New Roman" w:hAnsi="Times New Roman" w:cs="Times New Roman"/>
          <w:color w:val="FF0000"/>
          <w:sz w:val="14"/>
          <w:szCs w:val="14"/>
        </w:rPr>
        <w:t>contig</w:t>
      </w:r>
      <w:proofErr w:type="spellEnd"/>
      <w:r>
        <w:rPr>
          <w:rFonts w:ascii="Times New Roman" w:hAnsi="Times New Roman" w:cs="Times New Roman"/>
          <w:color w:val="FF0000"/>
          <w:sz w:val="14"/>
          <w:szCs w:val="14"/>
        </w:rPr>
        <w:t xml:space="preserve"> or non-</w:t>
      </w:r>
      <w:proofErr w:type="spellStart"/>
      <w:r>
        <w:rPr>
          <w:rFonts w:ascii="Times New Roman" w:hAnsi="Times New Roman" w:cs="Times New Roman"/>
          <w:color w:val="FF0000"/>
          <w:sz w:val="14"/>
          <w:szCs w:val="14"/>
        </w:rPr>
        <w:t>contig</w:t>
      </w:r>
      <w:proofErr w:type="spellEnd"/>
      <w:r>
        <w:rPr>
          <w:rFonts w:ascii="Times New Roman" w:hAnsi="Times New Roman" w:cs="Times New Roman"/>
          <w:color w:val="FF0000"/>
          <w:sz w:val="14"/>
          <w:szCs w:val="14"/>
        </w:rPr>
        <w:t>.</w:t>
      </w:r>
    </w:p>
    <w:p w:rsidR="00F3367B" w:rsidRPr="000844B3" w:rsidRDefault="00F3367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ll the allocated memory should be reset</w:t>
      </w:r>
    </w:p>
    <w:p w:rsidR="0091523D" w:rsidRPr="000844B3" w:rsidRDefault="0091523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Create a node within </w:t>
      </w:r>
      <w:r w:rsidR="00780038" w:rsidRPr="000844B3">
        <w:rPr>
          <w:rFonts w:ascii="Times New Roman" w:hAnsi="Times New Roman" w:cs="Times New Roman"/>
          <w:sz w:val="14"/>
          <w:szCs w:val="14"/>
        </w:rPr>
        <w:t xml:space="preserve">metrics_device_list[this_device].metrics_sq_list[append] </w:t>
      </w:r>
      <w:r w:rsidRPr="000844B3">
        <w:rPr>
          <w:rFonts w:ascii="Times New Roman" w:hAnsi="Times New Roman" w:cs="Times New Roman"/>
          <w:sz w:val="14"/>
          <w:szCs w:val="14"/>
        </w:rPr>
        <w:t xml:space="preserve">to represent </w:t>
      </w:r>
      <w:r w:rsidR="00457FD5" w:rsidRPr="000844B3">
        <w:rPr>
          <w:rFonts w:ascii="Times New Roman" w:hAnsi="Times New Roman" w:cs="Times New Roman"/>
          <w:sz w:val="14"/>
          <w:szCs w:val="14"/>
        </w:rPr>
        <w:t>this new Q memory, fill out both private and public portions of this node completely.</w:t>
      </w:r>
    </w:p>
    <w:p w:rsidR="00917633" w:rsidRPr="000844B3" w:rsidRDefault="0091523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then cleanup and fail this request. The previous Q should have been destroyed before re-creating it.</w:t>
      </w:r>
    </w:p>
    <w:p w:rsidR="00034B6A" w:rsidRPr="000844B3" w:rsidRDefault="00301852"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w:t>
      </w:r>
      <w:r w:rsidR="00451382" w:rsidRPr="000844B3">
        <w:rPr>
          <w:rFonts w:ascii="Times New Roman" w:hAnsi="Times New Roman" w:cs="Times New Roman"/>
          <w:sz w:val="14"/>
          <w:szCs w:val="14"/>
        </w:rPr>
        <w:t>PREPARE</w:t>
      </w:r>
      <w:r w:rsidRPr="000844B3">
        <w:rPr>
          <w:rFonts w:ascii="Times New Roman" w:hAnsi="Times New Roman" w:cs="Times New Roman"/>
          <w:sz w:val="14"/>
          <w:szCs w:val="14"/>
        </w:rPr>
        <w:t>_CQ</w:t>
      </w:r>
      <w:r w:rsidR="00451382" w:rsidRPr="000844B3">
        <w:rPr>
          <w:rFonts w:ascii="Times New Roman" w:hAnsi="Times New Roman" w:cs="Times New Roman"/>
          <w:sz w:val="14"/>
          <w:szCs w:val="14"/>
        </w:rPr>
        <w:t>_CREATION</w:t>
      </w:r>
    </w:p>
    <w:p w:rsidR="00524224" w:rsidRPr="000844B3" w:rsidRDefault="00524224"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elements</w:t>
      </w:r>
    </w:p>
    <w:p w:rsidR="00524224"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otal number of entries/elements that needs to be allocated in the kernel</w:t>
      </w:r>
    </w:p>
    <w:p w:rsidR="00524224"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otal memory allocated in ‘bytes’ = (elements *</w:t>
      </w:r>
      <w:r w:rsidR="00FC666B" w:rsidRPr="000844B3">
        <w:rPr>
          <w:rFonts w:ascii="Times New Roman" w:hAnsi="Times New Roman" w:cs="Times New Roman"/>
          <w:sz w:val="14"/>
          <w:szCs w:val="14"/>
        </w:rPr>
        <w:t>2^(</w:t>
      </w:r>
      <w:r w:rsidRPr="000844B3">
        <w:rPr>
          <w:rFonts w:ascii="Times New Roman" w:hAnsi="Times New Roman" w:cs="Times New Roman"/>
          <w:sz w:val="14"/>
          <w:szCs w:val="14"/>
        </w:rPr>
        <w:t xml:space="preserve"> CC.IOCQES)</w:t>
      </w:r>
      <w:r w:rsidR="00FC666B" w:rsidRPr="000844B3">
        <w:rPr>
          <w:rFonts w:ascii="Times New Roman" w:hAnsi="Times New Roman" w:cs="Times New Roman"/>
          <w:sz w:val="14"/>
          <w:szCs w:val="14"/>
        </w:rPr>
        <w:t>)</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q_id].private_cq.size</w:t>
      </w:r>
    </w:p>
    <w:p w:rsidR="006C20FC"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s a 1-based value</w:t>
      </w:r>
    </w:p>
    <w:p w:rsidR="00524224" w:rsidRPr="000844B3" w:rsidRDefault="00524224"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cq_id;</w:t>
      </w:r>
    </w:p>
    <w:p w:rsidR="00E22F6B"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e user specified unique CQ ID; the driver should fail this reques</w:t>
      </w:r>
      <w:r w:rsidR="00E22F6B" w:rsidRPr="000844B3">
        <w:rPr>
          <w:rFonts w:ascii="Times New Roman" w:hAnsi="Times New Roman" w:cs="Times New Roman"/>
          <w:sz w:val="14"/>
          <w:szCs w:val="14"/>
        </w:rPr>
        <w:t>t if this ID is already in use.</w:t>
      </w:r>
    </w:p>
    <w:p w:rsidR="00BA46E9"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We could have SQ’s with the same ID and that will be allowed.</w:t>
      </w:r>
    </w:p>
    <w:p w:rsidR="00D307FF" w:rsidRPr="000844B3" w:rsidRDefault="00D307F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contig</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value must be saved in metrics_device_list[this_device].metrics_sq_list[append].private_sq.contig</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0 indicates false that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 xml:space="preserve">Q will not be contiguous. In the non-contiguous buffers are allocated by user space applications via the usual malloc() or new operator. The user mode virtual buffer address will then be passed to the kernel when a Creat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Cmd is issued via IOCTL_SEND_64B_CMD and the dataBuf parameter is in fact the</w:t>
      </w:r>
      <w:r w:rsidR="009F21CB" w:rsidRPr="000844B3">
        <w:rPr>
          <w:rFonts w:ascii="Times New Roman" w:hAnsi="Times New Roman" w:cs="Times New Roman"/>
          <w:sz w:val="14"/>
          <w:szCs w:val="14"/>
        </w:rPr>
        <w:t xml:space="preserve"> pointer to the non-contiguous C</w:t>
      </w:r>
      <w:r w:rsidRPr="000844B3">
        <w:rPr>
          <w:rFonts w:ascii="Times New Roman" w:hAnsi="Times New Roman" w:cs="Times New Roman"/>
          <w:sz w:val="14"/>
          <w:szCs w:val="14"/>
        </w:rPr>
        <w:t>Q. In this case the kernel will not use metrics_de</w:t>
      </w:r>
      <w:r w:rsidR="009F21CB" w:rsidRPr="000844B3">
        <w:rPr>
          <w:rFonts w:ascii="Times New Roman" w:hAnsi="Times New Roman" w:cs="Times New Roman"/>
          <w:sz w:val="14"/>
          <w:szCs w:val="14"/>
        </w:rPr>
        <w:t>vice_list[this_device].metrics_c</w:t>
      </w:r>
      <w:r w:rsidRPr="000844B3">
        <w:rPr>
          <w:rFonts w:ascii="Times New Roman" w:hAnsi="Times New Roman" w:cs="Times New Roman"/>
          <w:sz w:val="14"/>
          <w:szCs w:val="14"/>
        </w:rPr>
        <w:t>q_list[append].private_</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vir_kern_addr but rather create a PRP list in metrics_de</w:t>
      </w:r>
      <w:r w:rsidR="009F21CB" w:rsidRPr="000844B3">
        <w:rPr>
          <w:rFonts w:ascii="Times New Roman" w:hAnsi="Times New Roman" w:cs="Times New Roman"/>
          <w:sz w:val="14"/>
          <w:szCs w:val="14"/>
        </w:rPr>
        <w:t>vice_list[this_device].metrics_c</w:t>
      </w:r>
      <w:r w:rsidRPr="000844B3">
        <w:rPr>
          <w:rFonts w:ascii="Times New Roman" w:hAnsi="Times New Roman" w:cs="Times New Roman"/>
          <w:sz w:val="14"/>
          <w:szCs w:val="14"/>
        </w:rPr>
        <w:t>q_list[append].private_</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w:t>
      </w:r>
      <w:r w:rsidR="00F65280" w:rsidRPr="000844B3">
        <w:rPr>
          <w:rFonts w:ascii="Times New Roman" w:hAnsi="Times New Roman" w:cs="Times New Roman"/>
          <w:sz w:val="14"/>
          <w:szCs w:val="14"/>
        </w:rPr>
        <w:t>nvme_prps</w:t>
      </w:r>
      <w:r w:rsidRPr="000844B3">
        <w:rPr>
          <w:rFonts w:ascii="Times New Roman" w:hAnsi="Times New Roman" w:cs="Times New Roman"/>
          <w:sz w:val="14"/>
          <w:szCs w:val="14"/>
        </w:rPr>
        <w:t xml:space="preserve"> when the IOCTL_SEND_64B_CMD is issued. In this case the CMD.DW</w:t>
      </w:r>
      <w:r w:rsidR="00706A7C" w:rsidRPr="000844B3">
        <w:rPr>
          <w:rFonts w:ascii="Times New Roman" w:hAnsi="Times New Roman" w:cs="Times New Roman"/>
          <w:sz w:val="14"/>
          <w:szCs w:val="14"/>
        </w:rPr>
        <w:t>11</w:t>
      </w:r>
      <w:r w:rsidRPr="000844B3">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0844B3"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The use space allocates the actual memory for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0 indicates true that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will be contiguous. metrics_de</w:t>
      </w:r>
      <w:r w:rsidR="009F21CB" w:rsidRPr="000844B3">
        <w:rPr>
          <w:rFonts w:ascii="Times New Roman" w:hAnsi="Times New Roman" w:cs="Times New Roman"/>
          <w:sz w:val="14"/>
          <w:szCs w:val="14"/>
        </w:rPr>
        <w:t>vice_list[this_device].metrics_cq_list[append].private_c</w:t>
      </w:r>
      <w:r w:rsidRPr="000844B3">
        <w:rPr>
          <w:rFonts w:ascii="Times New Roman" w:hAnsi="Times New Roman" w:cs="Times New Roman"/>
          <w:sz w:val="14"/>
          <w:szCs w:val="14"/>
        </w:rPr>
        <w:t xml:space="preserve">q.vir_kern_addr will be used when the user app issues a Creat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 xml:space="preserve">Q Cmd. The IOCTL_SEND_64B_CMD will peek into the cmd and if a Creat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Cmd is being issued, it must assume a previous IOCTL_</w:t>
      </w:r>
      <w:r w:rsidR="009F21CB" w:rsidRPr="000844B3">
        <w:rPr>
          <w:rFonts w:ascii="Times New Roman" w:hAnsi="Times New Roman" w:cs="Times New Roman"/>
          <w:sz w:val="14"/>
          <w:szCs w:val="14"/>
        </w:rPr>
        <w:t xml:space="preserve">PREPARE_CQ_CREATION </w:t>
      </w:r>
      <w:r w:rsidRPr="000844B3">
        <w:rPr>
          <w:rFonts w:ascii="Times New Roman" w:hAnsi="Times New Roman" w:cs="Times New Roman"/>
          <w:sz w:val="14"/>
          <w:szCs w:val="14"/>
        </w:rPr>
        <w:t>was issue to actually create the memory which is being references within that cmd. This assumption is made only when the cmd being issued has its CMD.DW</w:t>
      </w:r>
      <w:r w:rsidR="00706A7C" w:rsidRPr="000844B3">
        <w:rPr>
          <w:rFonts w:ascii="Times New Roman" w:hAnsi="Times New Roman" w:cs="Times New Roman"/>
          <w:sz w:val="14"/>
          <w:szCs w:val="14"/>
        </w:rPr>
        <w:t>11</w:t>
      </w:r>
      <w:r w:rsidRPr="000844B3">
        <w:rPr>
          <w:rFonts w:ascii="Times New Roman" w:hAnsi="Times New Roman" w:cs="Times New Roman"/>
          <w:sz w:val="14"/>
          <w:szCs w:val="14"/>
        </w:rPr>
        <w:t>.PC bit set to true indicating a contiguous buffer is referenced. Thus the metrics_de</w:t>
      </w:r>
      <w:r w:rsidR="009F21CB" w:rsidRPr="000844B3">
        <w:rPr>
          <w:rFonts w:ascii="Times New Roman" w:hAnsi="Times New Roman" w:cs="Times New Roman"/>
          <w:sz w:val="14"/>
          <w:szCs w:val="14"/>
        </w:rPr>
        <w:t>vice_list[this_device].metrics_cq_list[append].private_c</w:t>
      </w:r>
      <w:r w:rsidRPr="000844B3">
        <w:rPr>
          <w:rFonts w:ascii="Times New Roman" w:hAnsi="Times New Roman" w:cs="Times New Roman"/>
          <w:sz w:val="14"/>
          <w:szCs w:val="14"/>
        </w:rPr>
        <w:t>q.vir_kern_addr will be the pointer to that memory.</w:t>
      </w:r>
    </w:p>
    <w:p w:rsidR="00D307FF"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The driver allocates the actual memory for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now.</w:t>
      </w:r>
    </w:p>
    <w:p w:rsidR="00B33BAE" w:rsidRPr="00B33BAE" w:rsidRDefault="00B33BAE" w:rsidP="00B33BAE">
      <w:pPr>
        <w:pStyle w:val="ListParagraph"/>
        <w:numPr>
          <w:ilvl w:val="3"/>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U8 **contig_q_mem_ptr;</w:t>
      </w:r>
    </w:p>
    <w:p w:rsidR="00B33BAE" w:rsidRPr="00B33BAE" w:rsidRDefault="00B33BAE" w:rsidP="00B33BAE">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This pointer to a pointer is returned by the driver only when contiguous memory has been allocated by the driver, otherwise the value return will be NULL.</w:t>
      </w:r>
    </w:p>
    <w:p w:rsidR="00B33BAE" w:rsidRDefault="00B33BAE" w:rsidP="00B33BAE">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After the contig memory is allocated it must be mapped into the user space app address space for the app to access READ ONLY. This will be a virtual user space pointer. The user space will be able to peek into this memory but never modify it.</w:t>
      </w:r>
    </w:p>
    <w:p w:rsidR="00783157" w:rsidRDefault="00783157" w:rsidP="00783157">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Essential metrics_device_list[].metrics_?q_list[].vir_kern_addr needs to be mapped into user space</w:t>
      </w:r>
    </w:p>
    <w:p w:rsidR="00783157" w:rsidRPr="00B33BAE" w:rsidRDefault="00783157" w:rsidP="00783157">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NOTE: This must be unmapped from user space when vir_kern_addr is freed back to system memory.</w:t>
      </w:r>
    </w:p>
    <w:p w:rsidR="00D307FF" w:rsidRPr="000844B3" w:rsidRDefault="00D307F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is the mechanism to create IO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memory in the kernel, it is not used for creating A</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objects.</w:t>
      </w:r>
    </w:p>
    <w:p w:rsidR="00F3367B" w:rsidRDefault="00F3367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5A2AA3" w:rsidRPr="00B33BAE" w:rsidRDefault="005A2AA3" w:rsidP="005A2AA3">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Memory must be page aligned for all allocation, i.e. </w:t>
      </w:r>
      <w:proofErr w:type="spellStart"/>
      <w:r>
        <w:rPr>
          <w:rFonts w:ascii="Times New Roman" w:hAnsi="Times New Roman" w:cs="Times New Roman"/>
          <w:color w:val="FF0000"/>
          <w:sz w:val="14"/>
          <w:szCs w:val="14"/>
        </w:rPr>
        <w:t>contig</w:t>
      </w:r>
      <w:proofErr w:type="spellEnd"/>
      <w:r>
        <w:rPr>
          <w:rFonts w:ascii="Times New Roman" w:hAnsi="Times New Roman" w:cs="Times New Roman"/>
          <w:color w:val="FF0000"/>
          <w:sz w:val="14"/>
          <w:szCs w:val="14"/>
        </w:rPr>
        <w:t xml:space="preserve"> or non-</w:t>
      </w:r>
      <w:proofErr w:type="spellStart"/>
      <w:r>
        <w:rPr>
          <w:rFonts w:ascii="Times New Roman" w:hAnsi="Times New Roman" w:cs="Times New Roman"/>
          <w:color w:val="FF0000"/>
          <w:sz w:val="14"/>
          <w:szCs w:val="14"/>
        </w:rPr>
        <w:t>contig</w:t>
      </w:r>
      <w:proofErr w:type="spellEnd"/>
      <w:r>
        <w:rPr>
          <w:rFonts w:ascii="Times New Roman" w:hAnsi="Times New Roman" w:cs="Times New Roman"/>
          <w:color w:val="FF0000"/>
          <w:sz w:val="14"/>
          <w:szCs w:val="14"/>
        </w:rPr>
        <w:t>.</w:t>
      </w:r>
    </w:p>
    <w:p w:rsidR="00F3367B" w:rsidRPr="000844B3" w:rsidRDefault="00F3367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ll the allocated memory should be reset</w:t>
      </w:r>
    </w:p>
    <w:p w:rsidR="00005DE3" w:rsidRPr="000844B3" w:rsidRDefault="00005DE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ode within metrics_device_list[this_device].metrics_cq_list[append] to represent this new Q memory, fill out both private and public portions of this node completely.</w:t>
      </w:r>
    </w:p>
    <w:p w:rsidR="00005DE3" w:rsidRPr="000844B3" w:rsidRDefault="00005DE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then cleanup and fail this request. The previous Q should have been destroyed before re-creating it.</w:t>
      </w:r>
    </w:p>
    <w:p w:rsidR="00F3367B" w:rsidRPr="000844B3" w:rsidRDefault="00F3367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member metrics_device_list[this_device].metrics_cq_list[append].</w:t>
      </w:r>
      <w:r w:rsidR="000618E6" w:rsidRPr="000844B3">
        <w:rPr>
          <w:rFonts w:ascii="Times New Roman" w:hAnsi="Times New Roman" w:cs="Times New Roman"/>
          <w:sz w:val="14"/>
          <w:szCs w:val="14"/>
        </w:rPr>
        <w:t>public_cq.</w:t>
      </w:r>
      <w:r w:rsidRPr="000844B3">
        <w:rPr>
          <w:rFonts w:ascii="Times New Roman" w:hAnsi="Times New Roman" w:cs="Times New Roman"/>
          <w:sz w:val="14"/>
          <w:szCs w:val="14"/>
        </w:rPr>
        <w:t>pbit_new_entry</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Duties</w:t>
      </w:r>
    </w:p>
    <w:p w:rsidR="00D307FF" w:rsidRPr="000844B3"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ode within metrics_de</w:t>
      </w:r>
      <w:r w:rsidR="009F21CB" w:rsidRPr="000844B3">
        <w:rPr>
          <w:rFonts w:ascii="Times New Roman" w:hAnsi="Times New Roman" w:cs="Times New Roman"/>
          <w:sz w:val="14"/>
          <w:szCs w:val="14"/>
        </w:rPr>
        <w:t>vice_list[this_device].metrics_c</w:t>
      </w:r>
      <w:r w:rsidRPr="000844B3">
        <w:rPr>
          <w:rFonts w:ascii="Times New Roman" w:hAnsi="Times New Roman" w:cs="Times New Roman"/>
          <w:sz w:val="14"/>
          <w:szCs w:val="14"/>
        </w:rPr>
        <w:t>q_list[append] to represent this new Q memory, fill out both private and public portions of this node completely.</w:t>
      </w:r>
    </w:p>
    <w:p w:rsidR="00D307FF" w:rsidRPr="000844B3" w:rsidRDefault="00D307FF"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If a node already exists, then cleanup and fail this request. The previous Q should have been destroyed before re-creating it.</w:t>
      </w:r>
    </w:p>
    <w:p w:rsidR="005F41FE" w:rsidRPr="000844B3" w:rsidRDefault="00D40048"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SEND</w:t>
      </w:r>
      <w:r w:rsidR="005F41FE" w:rsidRPr="000844B3">
        <w:rPr>
          <w:rFonts w:ascii="Times New Roman" w:hAnsi="Times New Roman" w:cs="Times New Roman"/>
          <w:sz w:val="14"/>
          <w:szCs w:val="14"/>
        </w:rPr>
        <w:t>_</w:t>
      </w:r>
      <w:r w:rsidR="00765811" w:rsidRPr="000844B3">
        <w:rPr>
          <w:rFonts w:ascii="Times New Roman" w:hAnsi="Times New Roman" w:cs="Times New Roman"/>
          <w:sz w:val="14"/>
          <w:szCs w:val="14"/>
        </w:rPr>
        <w:t>64B_</w:t>
      </w:r>
      <w:r w:rsidR="005F41FE" w:rsidRPr="000844B3">
        <w:rPr>
          <w:rFonts w:ascii="Times New Roman" w:hAnsi="Times New Roman" w:cs="Times New Roman"/>
          <w:sz w:val="14"/>
          <w:szCs w:val="14"/>
        </w:rPr>
        <w:t>CMD</w:t>
      </w:r>
    </w:p>
    <w:p w:rsidR="00D40048" w:rsidRPr="000844B3" w:rsidRDefault="00D40048"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D40048" w:rsidRPr="000844B3" w:rsidRDefault="00D4004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w:t>
      </w:r>
      <w:r w:rsidR="00667A90" w:rsidRPr="000844B3">
        <w:rPr>
          <w:rFonts w:ascii="Times New Roman" w:hAnsi="Times New Roman" w:cs="Times New Roman"/>
          <w:sz w:val="14"/>
          <w:szCs w:val="14"/>
        </w:rPr>
        <w:t>queue</w:t>
      </w:r>
      <w:r w:rsidRPr="000844B3">
        <w:rPr>
          <w:rFonts w:ascii="Times New Roman" w:hAnsi="Times New Roman" w:cs="Times New Roman"/>
          <w:sz w:val="14"/>
          <w:szCs w:val="14"/>
        </w:rPr>
        <w:t xml:space="preserve"> ID to which </w:t>
      </w:r>
      <w:r w:rsidR="00907D8F" w:rsidRPr="000844B3">
        <w:rPr>
          <w:rFonts w:ascii="Times New Roman" w:hAnsi="Times New Roman" w:cs="Times New Roman"/>
          <w:sz w:val="14"/>
          <w:szCs w:val="14"/>
        </w:rPr>
        <w:t>‘</w:t>
      </w:r>
      <w:r w:rsidR="00AF7DCE" w:rsidRPr="000844B3">
        <w:rPr>
          <w:rFonts w:ascii="Times New Roman" w:hAnsi="Times New Roman" w:cs="Times New Roman"/>
          <w:sz w:val="14"/>
          <w:szCs w:val="14"/>
        </w:rPr>
        <w:t>cmd_buf_ptr_ptr</w:t>
      </w:r>
      <w:r w:rsidR="00907D8F" w:rsidRPr="000844B3">
        <w:rPr>
          <w:rFonts w:ascii="Times New Roman" w:hAnsi="Times New Roman" w:cs="Times New Roman"/>
          <w:sz w:val="14"/>
          <w:szCs w:val="14"/>
        </w:rPr>
        <w:t xml:space="preserve">’ </w:t>
      </w:r>
      <w:r w:rsidRPr="000844B3">
        <w:rPr>
          <w:rFonts w:ascii="Times New Roman" w:hAnsi="Times New Roman" w:cs="Times New Roman"/>
          <w:sz w:val="14"/>
          <w:szCs w:val="14"/>
        </w:rPr>
        <w:t>must be copied into the next available</w:t>
      </w:r>
      <w:r w:rsidR="00207E13" w:rsidRPr="000844B3">
        <w:rPr>
          <w:rFonts w:ascii="Times New Roman" w:hAnsi="Times New Roman" w:cs="Times New Roman"/>
          <w:sz w:val="14"/>
          <w:szCs w:val="14"/>
        </w:rPr>
        <w:t xml:space="preserve"> cmd</w:t>
      </w:r>
      <w:r w:rsidRPr="000844B3">
        <w:rPr>
          <w:rFonts w:ascii="Times New Roman" w:hAnsi="Times New Roman" w:cs="Times New Roman"/>
          <w:sz w:val="14"/>
          <w:szCs w:val="14"/>
        </w:rPr>
        <w:t xml:space="preserve"> location, </w:t>
      </w:r>
      <w:r w:rsidR="00207E13" w:rsidRPr="000844B3">
        <w:rPr>
          <w:rFonts w:ascii="Times New Roman" w:hAnsi="Times New Roman" w:cs="Times New Roman"/>
          <w:sz w:val="14"/>
          <w:szCs w:val="14"/>
        </w:rPr>
        <w:t>q_id</w:t>
      </w:r>
      <w:r w:rsidRPr="000844B3">
        <w:rPr>
          <w:rFonts w:ascii="Times New Roman" w:hAnsi="Times New Roman" w:cs="Times New Roman"/>
          <w:sz w:val="14"/>
          <w:szCs w:val="14"/>
        </w:rPr>
        <w:t>=0 indicates this is an ASQ, all other values indicate this is an IO SQ.</w:t>
      </w:r>
    </w:p>
    <w:p w:rsidR="00D40048" w:rsidRPr="000844B3" w:rsidRDefault="00D4004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next available location is known and updated by the kernel </w:t>
      </w:r>
      <w:r w:rsidR="006779C3" w:rsidRPr="000844B3">
        <w:rPr>
          <w:rFonts w:ascii="Times New Roman" w:hAnsi="Times New Roman" w:cs="Times New Roman"/>
          <w:sz w:val="14"/>
          <w:szCs w:val="14"/>
        </w:rPr>
        <w:t>it</w:t>
      </w:r>
      <w:r w:rsidRPr="000844B3">
        <w:rPr>
          <w:rFonts w:ascii="Times New Roman" w:hAnsi="Times New Roman" w:cs="Times New Roman"/>
          <w:sz w:val="14"/>
          <w:szCs w:val="14"/>
        </w:rPr>
        <w:t xml:space="preserve"> is </w:t>
      </w:r>
      <w:r w:rsidR="00667A90" w:rsidRPr="000844B3">
        <w:rPr>
          <w:rFonts w:ascii="Times New Roman" w:hAnsi="Times New Roman" w:cs="Times New Roman"/>
          <w:sz w:val="14"/>
          <w:szCs w:val="14"/>
        </w:rPr>
        <w:t xml:space="preserve">the </w:t>
      </w:r>
      <w:r w:rsidR="00F632AE" w:rsidRPr="000844B3">
        <w:rPr>
          <w:rFonts w:ascii="Times New Roman" w:hAnsi="Times New Roman" w:cs="Times New Roman"/>
          <w:sz w:val="14"/>
          <w:szCs w:val="14"/>
        </w:rPr>
        <w:t>metrics_device_list[this_device].</w:t>
      </w:r>
      <w:r w:rsidR="00DD0636" w:rsidRPr="000844B3">
        <w:rPr>
          <w:rFonts w:ascii="Times New Roman" w:hAnsi="Times New Roman" w:cs="Times New Roman"/>
          <w:sz w:val="14"/>
          <w:szCs w:val="14"/>
        </w:rPr>
        <w:t>metrics_sq_list</w:t>
      </w:r>
      <w:r w:rsidR="00F632AE" w:rsidRPr="000844B3">
        <w:rPr>
          <w:rFonts w:ascii="Times New Roman" w:hAnsi="Times New Roman" w:cs="Times New Roman"/>
          <w:sz w:val="14"/>
          <w:szCs w:val="14"/>
        </w:rPr>
        <w:t>[q_id]</w:t>
      </w:r>
      <w:r w:rsidR="00DD0636" w:rsidRPr="000844B3">
        <w:rPr>
          <w:rFonts w:ascii="Times New Roman" w:hAnsi="Times New Roman" w:cs="Times New Roman"/>
          <w:sz w:val="14"/>
          <w:szCs w:val="14"/>
        </w:rPr>
        <w:t>.public_sq.tail_ptr_vir</w:t>
      </w:r>
      <w:r w:rsidR="006779C3" w:rsidRPr="000844B3">
        <w:rPr>
          <w:rFonts w:ascii="Times New Roman" w:hAnsi="Times New Roman" w:cs="Times New Roman"/>
          <w:sz w:val="14"/>
          <w:szCs w:val="14"/>
        </w:rPr>
        <w:t xml:space="preserve"> value which points to the next free location to copy the current cmd. After the cmd is copied this pointer must point to the next available index with the SQ.</w:t>
      </w:r>
    </w:p>
    <w:p w:rsidR="006779C3" w:rsidRPr="000844B3" w:rsidRDefault="006779C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an attempt to send a cmd and there is only 1 empty place available then error out because that is the definition of a queue full condition.</w:t>
      </w:r>
    </w:p>
    <w:p w:rsidR="00D46A32" w:rsidRPr="000844B3" w:rsidRDefault="00D46A32"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CMD_ADMIN, CMD_NVME, CMD_AON} cmd</w:t>
      </w:r>
      <w:r w:rsidR="00572F9D" w:rsidRPr="000844B3">
        <w:rPr>
          <w:rFonts w:ascii="Times New Roman" w:hAnsi="Times New Roman" w:cs="Times New Roman"/>
          <w:sz w:val="14"/>
          <w:szCs w:val="14"/>
        </w:rPr>
        <w:t>_s</w:t>
      </w:r>
      <w:r w:rsidRPr="000844B3">
        <w:rPr>
          <w:rFonts w:ascii="Times New Roman" w:hAnsi="Times New Roman" w:cs="Times New Roman"/>
          <w:sz w:val="14"/>
          <w:szCs w:val="14"/>
        </w:rPr>
        <w:t>et;</w:t>
      </w:r>
    </w:p>
    <w:p w:rsidR="00D46A32" w:rsidRPr="000844B3" w:rsidRDefault="00477FC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User app passes in w</w:t>
      </w:r>
      <w:r w:rsidR="00D46A32" w:rsidRPr="000844B3">
        <w:rPr>
          <w:rFonts w:ascii="Times New Roman" w:hAnsi="Times New Roman" w:cs="Times New Roman"/>
          <w:sz w:val="14"/>
          <w:szCs w:val="14"/>
        </w:rPr>
        <w:t>h</w:t>
      </w:r>
      <w:r w:rsidR="00554BAC" w:rsidRPr="000844B3">
        <w:rPr>
          <w:rFonts w:ascii="Times New Roman" w:hAnsi="Times New Roman" w:cs="Times New Roman"/>
          <w:sz w:val="14"/>
          <w:szCs w:val="14"/>
        </w:rPr>
        <w:t>at cmd set the current</w:t>
      </w:r>
      <w:r w:rsidRPr="000844B3">
        <w:rPr>
          <w:rFonts w:ascii="Times New Roman" w:hAnsi="Times New Roman" w:cs="Times New Roman"/>
          <w:sz w:val="14"/>
          <w:szCs w:val="14"/>
        </w:rPr>
        <w:t xml:space="preserve"> cmd belong</w:t>
      </w:r>
      <w:r w:rsidR="00FD777B" w:rsidRPr="000844B3">
        <w:rPr>
          <w:rFonts w:ascii="Times New Roman" w:hAnsi="Times New Roman" w:cs="Times New Roman"/>
          <w:sz w:val="14"/>
          <w:szCs w:val="14"/>
        </w:rPr>
        <w:t>s</w:t>
      </w:r>
    </w:p>
    <w:p w:rsidR="00210AC8" w:rsidRPr="000844B3" w:rsidRDefault="00B456E8"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bit_m</w:t>
      </w:r>
      <w:r w:rsidR="00210AC8" w:rsidRPr="000844B3">
        <w:rPr>
          <w:rFonts w:ascii="Times New Roman" w:hAnsi="Times New Roman" w:cs="Times New Roman"/>
          <w:sz w:val="14"/>
          <w:szCs w:val="14"/>
        </w:rPr>
        <w:t>ask</w:t>
      </w:r>
      <w:r w:rsidR="00BC139C" w:rsidRPr="000844B3">
        <w:rPr>
          <w:rFonts w:ascii="Times New Roman" w:hAnsi="Times New Roman" w:cs="Times New Roman"/>
          <w:sz w:val="14"/>
          <w:szCs w:val="14"/>
        </w:rPr>
        <w:t xml:space="preserve"> </w:t>
      </w:r>
    </w:p>
    <w:p w:rsidR="00210AC8" w:rsidRPr="000844B3" w:rsidRDefault="00A7218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ASK_PRP1=</w:t>
      </w:r>
      <w:r w:rsidR="00554BAC" w:rsidRPr="000844B3">
        <w:rPr>
          <w:rFonts w:ascii="Times New Roman" w:hAnsi="Times New Roman" w:cs="Times New Roman"/>
          <w:sz w:val="14"/>
          <w:szCs w:val="14"/>
        </w:rPr>
        <w:t>0x01: indicates that PRP1</w:t>
      </w:r>
      <w:r w:rsidR="00210AC8" w:rsidRPr="000844B3">
        <w:rPr>
          <w:rFonts w:ascii="Times New Roman" w:hAnsi="Times New Roman" w:cs="Times New Roman"/>
          <w:sz w:val="14"/>
          <w:szCs w:val="14"/>
        </w:rPr>
        <w:t xml:space="preserve"> </w:t>
      </w:r>
      <w:r w:rsidR="00DC72A7" w:rsidRPr="000844B3">
        <w:rPr>
          <w:rFonts w:ascii="Times New Roman" w:hAnsi="Times New Roman" w:cs="Times New Roman"/>
          <w:sz w:val="14"/>
          <w:szCs w:val="14"/>
        </w:rPr>
        <w:t>in this</w:t>
      </w:r>
      <w:r w:rsidR="0006357A" w:rsidRPr="000844B3">
        <w:rPr>
          <w:rFonts w:ascii="Times New Roman" w:hAnsi="Times New Roman" w:cs="Times New Roman"/>
          <w:sz w:val="14"/>
          <w:szCs w:val="14"/>
        </w:rPr>
        <w:t xml:space="preserve"> cmd </w:t>
      </w:r>
      <w:r w:rsidR="00B24A90" w:rsidRPr="000844B3">
        <w:rPr>
          <w:rFonts w:ascii="Times New Roman" w:hAnsi="Times New Roman" w:cs="Times New Roman"/>
          <w:sz w:val="14"/>
          <w:szCs w:val="14"/>
        </w:rPr>
        <w:t>can</w:t>
      </w:r>
      <w:r w:rsidR="00210AC8" w:rsidRPr="000844B3">
        <w:rPr>
          <w:rFonts w:ascii="Times New Roman" w:hAnsi="Times New Roman" w:cs="Times New Roman"/>
          <w:sz w:val="14"/>
          <w:szCs w:val="14"/>
        </w:rPr>
        <w:t xml:space="preserve"> be overwritten by the driver</w:t>
      </w:r>
      <w:r w:rsidR="00AF242F" w:rsidRPr="000844B3">
        <w:rPr>
          <w:rFonts w:ascii="Times New Roman" w:hAnsi="Times New Roman" w:cs="Times New Roman"/>
          <w:sz w:val="14"/>
          <w:szCs w:val="14"/>
        </w:rPr>
        <w:t>.</w:t>
      </w:r>
    </w:p>
    <w:p w:rsidR="007340DC" w:rsidRPr="000844B3" w:rsidRDefault="00254CA6"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PRP1 is not needed then leave PRP1 alone.</w:t>
      </w:r>
    </w:p>
    <w:p w:rsidR="00210AC8" w:rsidRPr="000844B3" w:rsidRDefault="00A7218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ASK_PRP2=</w:t>
      </w:r>
      <w:r w:rsidR="00210AC8" w:rsidRPr="000844B3">
        <w:rPr>
          <w:rFonts w:ascii="Times New Roman" w:hAnsi="Times New Roman" w:cs="Times New Roman"/>
          <w:sz w:val="14"/>
          <w:szCs w:val="14"/>
        </w:rPr>
        <w:t xml:space="preserve">0x02: indicates that PRP2 </w:t>
      </w:r>
      <w:r w:rsidR="0006357A" w:rsidRPr="000844B3">
        <w:rPr>
          <w:rFonts w:ascii="Times New Roman" w:hAnsi="Times New Roman" w:cs="Times New Roman"/>
          <w:sz w:val="14"/>
          <w:szCs w:val="14"/>
        </w:rPr>
        <w:t xml:space="preserve">in the cmd </w:t>
      </w:r>
      <w:r w:rsidR="00B24A90" w:rsidRPr="000844B3">
        <w:rPr>
          <w:rFonts w:ascii="Times New Roman" w:hAnsi="Times New Roman" w:cs="Times New Roman"/>
          <w:sz w:val="14"/>
          <w:szCs w:val="14"/>
        </w:rPr>
        <w:t>can</w:t>
      </w:r>
      <w:r w:rsidR="00210AC8" w:rsidRPr="000844B3">
        <w:rPr>
          <w:rFonts w:ascii="Times New Roman" w:hAnsi="Times New Roman" w:cs="Times New Roman"/>
          <w:sz w:val="14"/>
          <w:szCs w:val="14"/>
        </w:rPr>
        <w:t xml:space="preserve"> be overwritten by the driver</w:t>
      </w:r>
      <w:r w:rsidR="00AF242F" w:rsidRPr="000844B3">
        <w:rPr>
          <w:rFonts w:ascii="Times New Roman" w:hAnsi="Times New Roman" w:cs="Times New Roman"/>
          <w:sz w:val="14"/>
          <w:szCs w:val="14"/>
        </w:rPr>
        <w:t>.</w:t>
      </w:r>
    </w:p>
    <w:p w:rsidR="007340DC" w:rsidRPr="000844B3" w:rsidRDefault="00254CA6"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PRP2 is not needed then leave PRP2 alone.</w:t>
      </w:r>
    </w:p>
    <w:p w:rsidR="00210AC8" w:rsidRPr="000844B3" w:rsidRDefault="00A7218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ASK_MPTR=</w:t>
      </w:r>
      <w:r w:rsidR="000D2EB9" w:rsidRPr="000844B3">
        <w:rPr>
          <w:rFonts w:ascii="Times New Roman" w:hAnsi="Times New Roman" w:cs="Times New Roman"/>
          <w:sz w:val="14"/>
          <w:szCs w:val="14"/>
        </w:rPr>
        <w:t>0x04: indicates that M</w:t>
      </w:r>
      <w:r w:rsidR="00210AC8" w:rsidRPr="000844B3">
        <w:rPr>
          <w:rFonts w:ascii="Times New Roman" w:hAnsi="Times New Roman" w:cs="Times New Roman"/>
          <w:sz w:val="14"/>
          <w:szCs w:val="14"/>
        </w:rPr>
        <w:t xml:space="preserve">PTR </w:t>
      </w:r>
      <w:r w:rsidR="007B4F61" w:rsidRPr="000844B3">
        <w:rPr>
          <w:rFonts w:ascii="Times New Roman" w:hAnsi="Times New Roman" w:cs="Times New Roman"/>
          <w:sz w:val="14"/>
          <w:szCs w:val="14"/>
        </w:rPr>
        <w:t xml:space="preserve">in the cmd </w:t>
      </w:r>
      <w:r w:rsidR="00317207" w:rsidRPr="000844B3">
        <w:rPr>
          <w:rFonts w:ascii="Times New Roman" w:hAnsi="Times New Roman" w:cs="Times New Roman"/>
          <w:sz w:val="14"/>
          <w:szCs w:val="14"/>
        </w:rPr>
        <w:t>can</w:t>
      </w:r>
      <w:r w:rsidR="00210AC8" w:rsidRPr="000844B3">
        <w:rPr>
          <w:rFonts w:ascii="Times New Roman" w:hAnsi="Times New Roman" w:cs="Times New Roman"/>
          <w:sz w:val="14"/>
          <w:szCs w:val="14"/>
        </w:rPr>
        <w:t xml:space="preserve"> be overwritten by the driver</w:t>
      </w:r>
    </w:p>
    <w:p w:rsidR="00787FCF" w:rsidRPr="000844B3" w:rsidRDefault="00843A8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PTR is not needed then leave MPTR alone</w:t>
      </w:r>
    </w:p>
    <w:p w:rsidR="005113CE" w:rsidRPr="000844B3" w:rsidRDefault="005113CE" w:rsidP="00884388">
      <w:pPr>
        <w:pStyle w:val="ListParagraph"/>
        <w:numPr>
          <w:ilvl w:val="4"/>
          <w:numId w:val="2"/>
        </w:numPr>
        <w:rPr>
          <w:rFonts w:ascii="Times New Roman" w:hAnsi="Times New Roman" w:cs="Times New Roman"/>
          <w:sz w:val="14"/>
          <w:szCs w:val="14"/>
        </w:rPr>
      </w:pPr>
      <w:bookmarkStart w:id="1" w:name="_Ref302718826"/>
      <w:r w:rsidRPr="000844B3">
        <w:rPr>
          <w:rFonts w:ascii="Times New Roman" w:hAnsi="Times New Roman" w:cs="Times New Roman"/>
          <w:sz w:val="14"/>
          <w:szCs w:val="14"/>
        </w:rPr>
        <w:t>Algorithm to populate PRP1/PRP2</w:t>
      </w:r>
      <w:bookmarkEnd w:id="1"/>
    </w:p>
    <w:p w:rsidR="00487CA2" w:rsidRPr="000844B3" w:rsidRDefault="005113C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w:t>
      </w:r>
      <w:r w:rsidR="00AF7DCE" w:rsidRPr="000844B3">
        <w:rPr>
          <w:rFonts w:ascii="Times New Roman" w:hAnsi="Times New Roman" w:cs="Times New Roman"/>
          <w:sz w:val="14"/>
          <w:szCs w:val="14"/>
        </w:rPr>
        <w:t>data_buf_ptr</w:t>
      </w:r>
      <w:r w:rsidR="00C26654" w:rsidRPr="000844B3">
        <w:rPr>
          <w:rFonts w:ascii="Times New Roman" w:hAnsi="Times New Roman" w:cs="Times New Roman"/>
          <w:sz w:val="14"/>
          <w:szCs w:val="14"/>
        </w:rPr>
        <w:t>_s</w:t>
      </w:r>
      <w:r w:rsidRPr="000844B3">
        <w:rPr>
          <w:rFonts w:ascii="Times New Roman" w:hAnsi="Times New Roman" w:cs="Times New Roman"/>
          <w:sz w:val="14"/>
          <w:szCs w:val="14"/>
        </w:rPr>
        <w:t xml:space="preserve">ize’ indicates the total, </w:t>
      </w:r>
      <w:r w:rsidR="00746D66" w:rsidRPr="000844B3">
        <w:rPr>
          <w:rFonts w:ascii="Times New Roman" w:hAnsi="Times New Roman" w:cs="Times New Roman"/>
          <w:sz w:val="14"/>
          <w:szCs w:val="14"/>
        </w:rPr>
        <w:t>exact number of bytes being xfe</w:t>
      </w:r>
      <w:r w:rsidRPr="000844B3">
        <w:rPr>
          <w:rFonts w:ascii="Times New Roman" w:hAnsi="Times New Roman" w:cs="Times New Roman"/>
          <w:sz w:val="14"/>
          <w:szCs w:val="14"/>
        </w:rPr>
        <w:t xml:space="preserve">r’d by this cmd and the MASK_PRP1 and/or MASK_PRP2 indicate whether or not we can </w:t>
      </w:r>
      <w:r w:rsidR="00487CA2" w:rsidRPr="000844B3">
        <w:rPr>
          <w:rFonts w:ascii="Times New Roman" w:hAnsi="Times New Roman" w:cs="Times New Roman"/>
          <w:sz w:val="14"/>
          <w:szCs w:val="14"/>
        </w:rPr>
        <w:t>update</w:t>
      </w:r>
      <w:r w:rsidRPr="000844B3">
        <w:rPr>
          <w:rFonts w:ascii="Times New Roman" w:hAnsi="Times New Roman" w:cs="Times New Roman"/>
          <w:sz w:val="14"/>
          <w:szCs w:val="14"/>
        </w:rPr>
        <w:t xml:space="preserve"> those fields to describe the ‘</w:t>
      </w:r>
      <w:r w:rsidR="00AF7DCE" w:rsidRPr="000844B3">
        <w:rPr>
          <w:rFonts w:ascii="Times New Roman" w:hAnsi="Times New Roman" w:cs="Times New Roman"/>
          <w:sz w:val="14"/>
          <w:szCs w:val="14"/>
        </w:rPr>
        <w:t>data_buf_ptr</w:t>
      </w:r>
      <w:r w:rsidR="00487CA2" w:rsidRPr="000844B3">
        <w:rPr>
          <w:rFonts w:ascii="Times New Roman" w:hAnsi="Times New Roman" w:cs="Times New Roman"/>
          <w:sz w:val="14"/>
          <w:szCs w:val="14"/>
        </w:rPr>
        <w:t>’ to the hdw.</w:t>
      </w:r>
    </w:p>
    <w:p w:rsidR="005113CE" w:rsidRPr="000844B3" w:rsidRDefault="006A586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a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is passed and no MASK_PRPx bits are set then return with an error.</w:t>
      </w:r>
    </w:p>
    <w:p w:rsidR="00554317" w:rsidRPr="000844B3" w:rsidRDefault="0083764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00C26654" w:rsidRPr="000844B3">
        <w:rPr>
          <w:rFonts w:ascii="Times New Roman" w:hAnsi="Times New Roman" w:cs="Times New Roman"/>
          <w:sz w:val="14"/>
          <w:szCs w:val="14"/>
        </w:rPr>
        <w:t>_s</w:t>
      </w:r>
      <w:r w:rsidRPr="000844B3">
        <w:rPr>
          <w:rFonts w:ascii="Times New Roman" w:hAnsi="Times New Roman" w:cs="Times New Roman"/>
          <w:sz w:val="14"/>
          <w:szCs w:val="14"/>
        </w:rPr>
        <w:t>ize</w:t>
      </w:r>
      <w:r w:rsidR="00FB1AA6" w:rsidRPr="000844B3">
        <w:rPr>
          <w:rFonts w:ascii="Times New Roman" w:hAnsi="Times New Roman" w:cs="Times New Roman"/>
          <w:sz w:val="14"/>
          <w:szCs w:val="14"/>
        </w:rPr>
        <w:t xml:space="preserve"> == 0) then skip this algorithm and do not touch PRP1 nor PRP2 of the cmd.</w:t>
      </w:r>
    </w:p>
    <w:p w:rsidR="00487CA2" w:rsidRPr="000844B3" w:rsidRDefault="00487CA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0) and bit_mask is missing both PRP1 and PRP2 values, then return with an error.</w:t>
      </w:r>
    </w:p>
    <w:p w:rsidR="006A586D" w:rsidRPr="000844B3" w:rsidRDefault="00BD14A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A prp list will only be necessary if the </w:t>
      </w:r>
      <w:r w:rsidR="00B35C2D" w:rsidRPr="000844B3">
        <w:rPr>
          <w:rFonts w:ascii="Times New Roman" w:hAnsi="Times New Roman" w:cs="Times New Roman"/>
          <w:sz w:val="14"/>
          <w:szCs w:val="14"/>
        </w:rPr>
        <w:t>‘</w:t>
      </w:r>
      <w:r w:rsidRPr="000844B3">
        <w:rPr>
          <w:rFonts w:ascii="Times New Roman" w:hAnsi="Times New Roman" w:cs="Times New Roman"/>
          <w:sz w:val="14"/>
          <w:szCs w:val="14"/>
        </w:rPr>
        <w:t>bit_mask</w:t>
      </w:r>
      <w:r w:rsidR="00B35C2D" w:rsidRPr="000844B3">
        <w:rPr>
          <w:rFonts w:ascii="Times New Roman" w:hAnsi="Times New Roman" w:cs="Times New Roman"/>
          <w:sz w:val="14"/>
          <w:szCs w:val="14"/>
        </w:rPr>
        <w:t>’</w:t>
      </w:r>
      <w:r w:rsidRPr="000844B3">
        <w:rPr>
          <w:rFonts w:ascii="Times New Roman" w:hAnsi="Times New Roman" w:cs="Times New Roman"/>
          <w:sz w:val="14"/>
          <w:szCs w:val="14"/>
        </w:rPr>
        <w:t xml:space="preserve"> allows updating the appropriate fields and the </w:t>
      </w:r>
      <w:r w:rsidR="00B35C2D" w:rsidRPr="000844B3">
        <w:rPr>
          <w:rFonts w:ascii="Times New Roman" w:hAnsi="Times New Roman" w:cs="Times New Roman"/>
          <w:sz w:val="14"/>
          <w:szCs w:val="14"/>
        </w:rPr>
        <w:t>‘</w:t>
      </w:r>
      <w:r w:rsidR="00AF7DCE" w:rsidRPr="000844B3">
        <w:rPr>
          <w:rFonts w:ascii="Times New Roman" w:hAnsi="Times New Roman" w:cs="Times New Roman"/>
          <w:sz w:val="14"/>
          <w:szCs w:val="14"/>
        </w:rPr>
        <w:t>data_buf_ptr</w:t>
      </w:r>
      <w:r w:rsidR="00B35C2D" w:rsidRPr="000844B3">
        <w:rPr>
          <w:rFonts w:ascii="Times New Roman" w:hAnsi="Times New Roman" w:cs="Times New Roman"/>
          <w:sz w:val="14"/>
          <w:szCs w:val="14"/>
        </w:rPr>
        <w:t>’</w:t>
      </w:r>
      <w:r w:rsidRPr="000844B3">
        <w:rPr>
          <w:rFonts w:ascii="Times New Roman" w:hAnsi="Times New Roman" w:cs="Times New Roman"/>
          <w:sz w:val="14"/>
          <w:szCs w:val="14"/>
        </w:rPr>
        <w:t xml:space="preserve"> cannot be completely described by only those </w:t>
      </w:r>
      <w:r w:rsidR="00B35C2D" w:rsidRPr="000844B3">
        <w:rPr>
          <w:rFonts w:ascii="Times New Roman" w:hAnsi="Times New Roman" w:cs="Times New Roman"/>
          <w:sz w:val="14"/>
          <w:szCs w:val="14"/>
        </w:rPr>
        <w:t xml:space="preserve">prp </w:t>
      </w:r>
      <w:r w:rsidRPr="000844B3">
        <w:rPr>
          <w:rFonts w:ascii="Times New Roman" w:hAnsi="Times New Roman" w:cs="Times New Roman"/>
          <w:sz w:val="14"/>
          <w:szCs w:val="14"/>
        </w:rPr>
        <w:t>fields. In other words</w:t>
      </w:r>
      <w:r w:rsidR="00B35C2D" w:rsidRPr="000844B3">
        <w:rPr>
          <w:rFonts w:ascii="Times New Roman" w:hAnsi="Times New Roman" w:cs="Times New Roman"/>
          <w:sz w:val="14"/>
          <w:szCs w:val="14"/>
        </w:rPr>
        <w:t>, the last PRP field will be needed to point to a page which contains the prp pointers which describe the user’s data buffer.</w:t>
      </w:r>
    </w:p>
    <w:p w:rsidR="006A586D" w:rsidRPr="000844B3" w:rsidRDefault="006A586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exact</w:t>
      </w:r>
      <w:r w:rsidR="00B35C2D" w:rsidRPr="000844B3">
        <w:rPr>
          <w:rFonts w:ascii="Times New Roman" w:hAnsi="Times New Roman" w:cs="Times New Roman"/>
          <w:sz w:val="14"/>
          <w:szCs w:val="14"/>
        </w:rPr>
        <w:t xml:space="preserve"> details of converting the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to  </w:t>
      </w:r>
      <w:r w:rsidR="00B35C2D" w:rsidRPr="000844B3">
        <w:rPr>
          <w:rFonts w:ascii="Times New Roman" w:hAnsi="Times New Roman" w:cs="Times New Roman"/>
          <w:sz w:val="14"/>
          <w:szCs w:val="14"/>
        </w:rPr>
        <w:t>a prp</w:t>
      </w:r>
      <w:r w:rsidRPr="000844B3">
        <w:rPr>
          <w:rFonts w:ascii="Times New Roman" w:hAnsi="Times New Roman" w:cs="Times New Roman"/>
          <w:sz w:val="14"/>
          <w:szCs w:val="14"/>
        </w:rPr>
        <w:t xml:space="preserve"> list will be left up the implementer but here are some details which cannot be missed in that algorithm</w:t>
      </w:r>
    </w:p>
    <w:p w:rsidR="006A586D" w:rsidRPr="000844B3" w:rsidRDefault="00A542D6"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The allocation of memory to contain the </w:t>
      </w:r>
      <w:r w:rsidR="00B35C2D" w:rsidRPr="000844B3">
        <w:rPr>
          <w:rFonts w:ascii="Times New Roman" w:hAnsi="Times New Roman" w:cs="Times New Roman"/>
          <w:sz w:val="14"/>
          <w:szCs w:val="14"/>
        </w:rPr>
        <w:t>prp</w:t>
      </w:r>
      <w:r w:rsidRPr="000844B3">
        <w:rPr>
          <w:rFonts w:ascii="Times New Roman" w:hAnsi="Times New Roman" w:cs="Times New Roman"/>
          <w:sz w:val="14"/>
          <w:szCs w:val="14"/>
        </w:rPr>
        <w:t xml:space="preserve"> list needs to be remember</w:t>
      </w:r>
      <w:r w:rsidR="008E1A62" w:rsidRPr="000844B3">
        <w:rPr>
          <w:rFonts w:ascii="Times New Roman" w:hAnsi="Times New Roman" w:cs="Times New Roman"/>
          <w:sz w:val="14"/>
          <w:szCs w:val="14"/>
        </w:rPr>
        <w:t>ed</w:t>
      </w:r>
      <w:r w:rsidRPr="000844B3">
        <w:rPr>
          <w:rFonts w:ascii="Times New Roman" w:hAnsi="Times New Roman" w:cs="Times New Roman"/>
          <w:sz w:val="14"/>
          <w:szCs w:val="14"/>
        </w:rPr>
        <w:t xml:space="preserve"> because eventually it must be freed back to the system.</w:t>
      </w:r>
    </w:p>
    <w:p w:rsidR="00B75C07" w:rsidRPr="000844B3" w:rsidRDefault="00B75C0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107C19" w:rsidRPr="000844B3" w:rsidRDefault="00107C1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Persistent memory is memory</w:t>
      </w:r>
      <w:r w:rsidR="00B35C2D" w:rsidRPr="000844B3">
        <w:rPr>
          <w:rFonts w:ascii="Times New Roman" w:hAnsi="Times New Roman" w:cs="Times New Roman"/>
          <w:sz w:val="14"/>
          <w:szCs w:val="14"/>
        </w:rPr>
        <w:t xml:space="preserve"> describing the actual memory used t</w:t>
      </w:r>
      <w:r w:rsidRPr="000844B3">
        <w:rPr>
          <w:rFonts w:ascii="Times New Roman" w:hAnsi="Times New Roman" w:cs="Times New Roman"/>
          <w:sz w:val="14"/>
          <w:szCs w:val="14"/>
        </w:rPr>
        <w:t>o copy cmds to/from CQ or SQ’s.</w:t>
      </w:r>
    </w:p>
    <w:p w:rsidR="00107C19" w:rsidRPr="000844B3" w:rsidRDefault="00107C19"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This memory will be the memory described by the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in IOCTL_SEND_64B_CMD when the command </w:t>
      </w:r>
      <w:r w:rsidR="009A1E06" w:rsidRPr="000844B3">
        <w:rPr>
          <w:rFonts w:ascii="Times New Roman" w:hAnsi="Times New Roman" w:cs="Times New Roman"/>
          <w:sz w:val="14"/>
          <w:szCs w:val="14"/>
        </w:rPr>
        <w:t>is a Create CQ or Create SQ cmd, or….</w:t>
      </w:r>
    </w:p>
    <w:p w:rsidR="00107C19" w:rsidRPr="000844B3" w:rsidRDefault="00107C19"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This memory will be the memory allocated during a IOCTL_PREPARE_?Q_CREATION and the ‘contig’ parameter is true.</w:t>
      </w:r>
    </w:p>
    <w:p w:rsidR="00107C19" w:rsidRPr="000844B3" w:rsidRDefault="00107C1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Non-persistent memory is all other memory which is not considered persistent memory.</w:t>
      </w:r>
    </w:p>
    <w:p w:rsidR="00E11EFD" w:rsidRPr="000844B3" w:rsidRDefault="00B75C0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Contiguous memory</w:t>
      </w:r>
      <w:r w:rsidR="00FF1BBB" w:rsidRPr="000844B3">
        <w:rPr>
          <w:rFonts w:ascii="Times New Roman" w:hAnsi="Times New Roman" w:cs="Times New Roman"/>
          <w:sz w:val="14"/>
          <w:szCs w:val="14"/>
        </w:rPr>
        <w:t>,</w:t>
      </w:r>
      <w:r w:rsidRPr="000844B3">
        <w:rPr>
          <w:rFonts w:ascii="Times New Roman" w:hAnsi="Times New Roman" w:cs="Times New Roman"/>
          <w:sz w:val="14"/>
          <w:szCs w:val="14"/>
        </w:rPr>
        <w:t xml:space="preserve"> </w:t>
      </w:r>
      <w:r w:rsidR="00E11EFD" w:rsidRPr="000844B3">
        <w:rPr>
          <w:rFonts w:ascii="Times New Roman" w:hAnsi="Times New Roman" w:cs="Times New Roman"/>
          <w:sz w:val="14"/>
          <w:szCs w:val="14"/>
        </w:rPr>
        <w:t>which is supplied by the kernel</w:t>
      </w:r>
      <w:r w:rsidR="00FF1BBB" w:rsidRPr="000844B3">
        <w:rPr>
          <w:rFonts w:ascii="Times New Roman" w:hAnsi="Times New Roman" w:cs="Times New Roman"/>
          <w:sz w:val="14"/>
          <w:szCs w:val="14"/>
        </w:rPr>
        <w:t>,</w:t>
      </w:r>
      <w:r w:rsidR="00E11EFD" w:rsidRPr="000844B3">
        <w:rPr>
          <w:rFonts w:ascii="Times New Roman" w:hAnsi="Times New Roman" w:cs="Times New Roman"/>
          <w:sz w:val="14"/>
          <w:szCs w:val="14"/>
        </w:rPr>
        <w:t xml:space="preserve"> is remembered and described by metrics_device_list[this_device].metrics_cq_list[].private_cq.vir_kern_addr</w:t>
      </w:r>
      <w:r w:rsidR="00FF1BBB" w:rsidRPr="000844B3">
        <w:rPr>
          <w:rFonts w:ascii="Times New Roman" w:hAnsi="Times New Roman" w:cs="Times New Roman"/>
          <w:sz w:val="14"/>
          <w:szCs w:val="14"/>
        </w:rPr>
        <w:t xml:space="preserve"> in all circumstances.</w:t>
      </w:r>
    </w:p>
    <w:p w:rsidR="00E11EFD" w:rsidRPr="000844B3" w:rsidRDefault="00E11EF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Memory supplied by user space is always treated and described as non-contiguous memory even if, just out of chance,</w:t>
      </w:r>
      <w:r w:rsidR="00FF1BBB" w:rsidRPr="000844B3">
        <w:rPr>
          <w:rFonts w:ascii="Times New Roman" w:hAnsi="Times New Roman" w:cs="Times New Roman"/>
          <w:sz w:val="14"/>
          <w:szCs w:val="14"/>
        </w:rPr>
        <w:t xml:space="preserve"> it</w:t>
      </w:r>
      <w:r w:rsidRPr="000844B3">
        <w:rPr>
          <w:rFonts w:ascii="Times New Roman" w:hAnsi="Times New Roman" w:cs="Times New Roman"/>
          <w:sz w:val="14"/>
          <w:szCs w:val="14"/>
        </w:rPr>
        <w:t xml:space="preserve"> really is physically contiguous. A distinction will not b</w:t>
      </w:r>
      <w:r w:rsidR="00602EA2" w:rsidRPr="000844B3">
        <w:rPr>
          <w:rFonts w:ascii="Times New Roman" w:hAnsi="Times New Roman" w:cs="Times New Roman"/>
          <w:sz w:val="14"/>
          <w:szCs w:val="14"/>
        </w:rPr>
        <w:t>e made for user supplied memory and is shown below by….</w:t>
      </w:r>
    </w:p>
    <w:p w:rsidR="00602EA2" w:rsidRPr="000844B3" w:rsidRDefault="00602EA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non-persistent </w:t>
      </w:r>
      <w:r w:rsidRPr="000844B3">
        <w:rPr>
          <w:rFonts w:ascii="Times New Roman" w:hAnsi="Times New Roman" w:cs="Times New Roman"/>
          <w:b/>
          <w:sz w:val="14"/>
          <w:szCs w:val="14"/>
        </w:rPr>
        <w:t>non-contiguous</w:t>
      </w:r>
      <w:r w:rsidRPr="000844B3">
        <w:rPr>
          <w:rFonts w:ascii="Times New Roman" w:hAnsi="Times New Roman" w:cs="Times New Roman"/>
          <w:sz w:val="14"/>
          <w:szCs w:val="14"/>
        </w:rPr>
        <w:t xml:space="preserve"> memory is described and remembered by metrics_device_list[this_device].metrics_cq_list[].private_sq.cmd_track[].prp_nonpersist</w:t>
      </w:r>
    </w:p>
    <w:p w:rsidR="00602EA2" w:rsidRPr="000844B3" w:rsidRDefault="00602EA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non-persistent </w:t>
      </w:r>
      <w:r w:rsidRPr="000844B3">
        <w:rPr>
          <w:rFonts w:ascii="Times New Roman" w:hAnsi="Times New Roman" w:cs="Times New Roman"/>
          <w:b/>
          <w:sz w:val="14"/>
          <w:szCs w:val="14"/>
        </w:rPr>
        <w:t>contiguous</w:t>
      </w:r>
      <w:r w:rsidRPr="000844B3">
        <w:rPr>
          <w:rFonts w:ascii="Times New Roman" w:hAnsi="Times New Roman" w:cs="Times New Roman"/>
          <w:sz w:val="14"/>
          <w:szCs w:val="14"/>
        </w:rPr>
        <w:t xml:space="preserve"> memory is described and remembered by metrics_device_list[this_device].metrics_cq_list[].private_sq.cmd_track[].prp_nonpersist</w:t>
      </w:r>
    </w:p>
    <w:p w:rsidR="00B75C07" w:rsidRPr="000844B3" w:rsidRDefault="00B35C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persistent </w:t>
      </w:r>
      <w:r w:rsidR="00B75C07" w:rsidRPr="000844B3">
        <w:rPr>
          <w:rFonts w:ascii="Times New Roman" w:hAnsi="Times New Roman" w:cs="Times New Roman"/>
          <w:sz w:val="14"/>
          <w:szCs w:val="14"/>
        </w:rPr>
        <w:t xml:space="preserve">non-contiguous memory is </w:t>
      </w:r>
      <w:r w:rsidR="00866598" w:rsidRPr="000844B3">
        <w:rPr>
          <w:rFonts w:ascii="Times New Roman" w:hAnsi="Times New Roman" w:cs="Times New Roman"/>
          <w:sz w:val="14"/>
          <w:szCs w:val="14"/>
        </w:rPr>
        <w:t xml:space="preserve">supplied by the user space and is </w:t>
      </w:r>
      <w:r w:rsidR="00B75C07" w:rsidRPr="000844B3">
        <w:rPr>
          <w:rFonts w:ascii="Times New Roman" w:hAnsi="Times New Roman" w:cs="Times New Roman"/>
          <w:sz w:val="14"/>
          <w:szCs w:val="14"/>
        </w:rPr>
        <w:t>described and remembered by</w:t>
      </w:r>
    </w:p>
    <w:p w:rsidR="00B35C2D" w:rsidRPr="000844B3" w:rsidRDefault="00B35C2D"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cq_list[].private_cq.</w:t>
      </w:r>
      <w:r w:rsidR="00B75C07" w:rsidRPr="000844B3">
        <w:rPr>
          <w:rFonts w:ascii="Times New Roman" w:hAnsi="Times New Roman" w:cs="Times New Roman"/>
          <w:sz w:val="14"/>
          <w:szCs w:val="14"/>
        </w:rPr>
        <w:t>prp_persist, or</w:t>
      </w:r>
      <w:r w:rsidR="002A57C0" w:rsidRPr="000844B3">
        <w:rPr>
          <w:rFonts w:ascii="Times New Roman" w:hAnsi="Times New Roman" w:cs="Times New Roman"/>
          <w:sz w:val="14"/>
          <w:szCs w:val="14"/>
        </w:rPr>
        <w:t>…</w:t>
      </w:r>
    </w:p>
    <w:p w:rsidR="00B75C07" w:rsidRPr="000844B3" w:rsidRDefault="00B75C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sq_list[].private_sq.prp_persist</w:t>
      </w:r>
      <w:r w:rsidR="00091E90" w:rsidRPr="000844B3">
        <w:rPr>
          <w:rFonts w:ascii="Times New Roman" w:hAnsi="Times New Roman" w:cs="Times New Roman"/>
          <w:sz w:val="14"/>
          <w:szCs w:val="14"/>
        </w:rPr>
        <w:t>,</w:t>
      </w:r>
      <w:r w:rsidR="002A57C0" w:rsidRPr="000844B3">
        <w:rPr>
          <w:rFonts w:ascii="Times New Roman" w:hAnsi="Times New Roman" w:cs="Times New Roman"/>
          <w:sz w:val="14"/>
          <w:szCs w:val="14"/>
        </w:rPr>
        <w:t xml:space="preserve"> where…</w:t>
      </w:r>
    </w:p>
    <w:p w:rsidR="00091E90" w:rsidRPr="000844B3" w:rsidRDefault="00091E90"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metrics_device_list[this_device].metrics_sq_list[].private_sq.contig </w:t>
      </w:r>
      <w:r w:rsidRPr="000844B3">
        <w:rPr>
          <w:rFonts w:ascii="Times New Roman" w:hAnsi="Times New Roman" w:cs="Times New Roman"/>
          <w:b/>
          <w:sz w:val="14"/>
          <w:szCs w:val="14"/>
        </w:rPr>
        <w:t>== false</w:t>
      </w:r>
    </w:p>
    <w:p w:rsidR="00B75C07" w:rsidRPr="000844B3" w:rsidRDefault="00B75C0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persistent contiguous memory is </w:t>
      </w:r>
      <w:r w:rsidR="00866598" w:rsidRPr="000844B3">
        <w:rPr>
          <w:rFonts w:ascii="Times New Roman" w:hAnsi="Times New Roman" w:cs="Times New Roman"/>
          <w:sz w:val="14"/>
          <w:szCs w:val="14"/>
        </w:rPr>
        <w:t xml:space="preserve">supplied by the kernel space and is </w:t>
      </w:r>
      <w:r w:rsidRPr="000844B3">
        <w:rPr>
          <w:rFonts w:ascii="Times New Roman" w:hAnsi="Times New Roman" w:cs="Times New Roman"/>
          <w:sz w:val="14"/>
          <w:szCs w:val="14"/>
        </w:rPr>
        <w:t>described and remembered by</w:t>
      </w:r>
    </w:p>
    <w:p w:rsidR="00B75C07" w:rsidRPr="000844B3" w:rsidRDefault="00B75C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cq_list[].private_cq.vir_kern_addr, or</w:t>
      </w:r>
      <w:r w:rsidR="002A57C0" w:rsidRPr="000844B3">
        <w:rPr>
          <w:rFonts w:ascii="Times New Roman" w:hAnsi="Times New Roman" w:cs="Times New Roman"/>
          <w:sz w:val="14"/>
          <w:szCs w:val="14"/>
        </w:rPr>
        <w:t>…</w:t>
      </w:r>
    </w:p>
    <w:p w:rsidR="00B75C07" w:rsidRPr="000844B3" w:rsidRDefault="00B75C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sq_list[].private_sq.vir_kern_addr</w:t>
      </w:r>
      <w:r w:rsidR="002A57C0" w:rsidRPr="000844B3">
        <w:rPr>
          <w:rFonts w:ascii="Times New Roman" w:hAnsi="Times New Roman" w:cs="Times New Roman"/>
          <w:sz w:val="14"/>
          <w:szCs w:val="14"/>
        </w:rPr>
        <w:t>, where…</w:t>
      </w:r>
    </w:p>
    <w:p w:rsidR="00091E90" w:rsidRPr="000844B3" w:rsidRDefault="00091E90"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metrics_device_list[this_device].metrics_sq_list[].private_sq.contig </w:t>
      </w:r>
      <w:r w:rsidRPr="000844B3">
        <w:rPr>
          <w:rFonts w:ascii="Times New Roman" w:hAnsi="Times New Roman" w:cs="Times New Roman"/>
          <w:b/>
          <w:sz w:val="14"/>
          <w:szCs w:val="14"/>
        </w:rPr>
        <w:t>== true</w:t>
      </w:r>
    </w:p>
    <w:p w:rsidR="00FB1AA6" w:rsidRPr="000844B3" w:rsidRDefault="00BE2D5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At any time</w:t>
      </w:r>
      <w:r w:rsidR="00A542D6" w:rsidRPr="000844B3">
        <w:rPr>
          <w:rFonts w:ascii="Times New Roman" w:hAnsi="Times New Roman" w:cs="Times New Roman"/>
          <w:sz w:val="14"/>
          <w:szCs w:val="14"/>
        </w:rPr>
        <w:t xml:space="preserve"> if the system cannot provide enough dynamic kernel memory to make </w:t>
      </w:r>
      <w:r w:rsidRPr="000844B3">
        <w:rPr>
          <w:rFonts w:ascii="Times New Roman" w:hAnsi="Times New Roman" w:cs="Times New Roman"/>
          <w:sz w:val="14"/>
          <w:szCs w:val="14"/>
        </w:rPr>
        <w:t>a</w:t>
      </w:r>
      <w:r w:rsidR="00A542D6" w:rsidRPr="000844B3">
        <w:rPr>
          <w:rFonts w:ascii="Times New Roman" w:hAnsi="Times New Roman" w:cs="Times New Roman"/>
          <w:sz w:val="14"/>
          <w:szCs w:val="14"/>
        </w:rPr>
        <w:t xml:space="preserve"> </w:t>
      </w:r>
      <w:r w:rsidRPr="000844B3">
        <w:rPr>
          <w:rFonts w:ascii="Times New Roman" w:hAnsi="Times New Roman" w:cs="Times New Roman"/>
          <w:sz w:val="14"/>
          <w:szCs w:val="14"/>
        </w:rPr>
        <w:t>prp</w:t>
      </w:r>
      <w:r w:rsidR="00A542D6" w:rsidRPr="000844B3">
        <w:rPr>
          <w:rFonts w:ascii="Times New Roman" w:hAnsi="Times New Roman" w:cs="Times New Roman"/>
          <w:sz w:val="14"/>
          <w:szCs w:val="14"/>
        </w:rPr>
        <w:t xml:space="preserve"> list </w:t>
      </w:r>
      <w:r w:rsidRPr="000844B3">
        <w:rPr>
          <w:rFonts w:ascii="Times New Roman" w:hAnsi="Times New Roman" w:cs="Times New Roman"/>
          <w:sz w:val="14"/>
          <w:szCs w:val="14"/>
        </w:rPr>
        <w:t>then error this IOCTL.</w:t>
      </w:r>
    </w:p>
    <w:p w:rsidR="005F41FE" w:rsidRPr="000844B3" w:rsidRDefault="007B27D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w:t>
      </w:r>
      <w:r w:rsidR="005F41FE"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cmd_buf_ptr_ptr</w:t>
      </w:r>
    </w:p>
    <w:p w:rsidR="00C93342" w:rsidRPr="000844B3" w:rsidRDefault="00C93342" w:rsidP="00C93342">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buffer must be DWORD aligned.</w:t>
      </w:r>
    </w:p>
    <w:p w:rsidR="000C1521" w:rsidRPr="000844B3" w:rsidRDefault="004308A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V</w:t>
      </w:r>
      <w:r w:rsidR="005F41FE" w:rsidRPr="000844B3">
        <w:rPr>
          <w:rFonts w:ascii="Times New Roman" w:hAnsi="Times New Roman" w:cs="Times New Roman"/>
          <w:sz w:val="14"/>
          <w:szCs w:val="14"/>
        </w:rPr>
        <w:t>irtual a</w:t>
      </w:r>
      <w:r w:rsidR="00277187" w:rsidRPr="000844B3">
        <w:rPr>
          <w:rFonts w:ascii="Times New Roman" w:hAnsi="Times New Roman" w:cs="Times New Roman"/>
          <w:sz w:val="14"/>
          <w:szCs w:val="14"/>
        </w:rPr>
        <w:t xml:space="preserve">ddress pointer to 64B cmd, </w:t>
      </w:r>
      <w:r w:rsidR="000C1521" w:rsidRPr="000844B3">
        <w:rPr>
          <w:rFonts w:ascii="Times New Roman" w:hAnsi="Times New Roman" w:cs="Times New Roman"/>
          <w:sz w:val="14"/>
          <w:szCs w:val="14"/>
        </w:rPr>
        <w:t xml:space="preserve">this </w:t>
      </w:r>
      <w:r w:rsidR="00277187" w:rsidRPr="000844B3">
        <w:rPr>
          <w:rFonts w:ascii="Times New Roman" w:hAnsi="Times New Roman" w:cs="Times New Roman"/>
          <w:sz w:val="14"/>
          <w:szCs w:val="14"/>
        </w:rPr>
        <w:t xml:space="preserve">buffer </w:t>
      </w:r>
      <w:r w:rsidR="000C1521" w:rsidRPr="000844B3">
        <w:rPr>
          <w:rFonts w:ascii="Times New Roman" w:hAnsi="Times New Roman" w:cs="Times New Roman"/>
          <w:sz w:val="14"/>
          <w:szCs w:val="14"/>
        </w:rPr>
        <w:t xml:space="preserve">is </w:t>
      </w:r>
      <w:r w:rsidR="00277187" w:rsidRPr="000844B3">
        <w:rPr>
          <w:rFonts w:ascii="Times New Roman" w:hAnsi="Times New Roman" w:cs="Times New Roman"/>
          <w:sz w:val="14"/>
          <w:szCs w:val="14"/>
        </w:rPr>
        <w:t>alloc’d in user space.</w:t>
      </w:r>
      <w:r w:rsidR="00D40048" w:rsidRPr="000844B3">
        <w:rPr>
          <w:rFonts w:ascii="Times New Roman" w:hAnsi="Times New Roman" w:cs="Times New Roman"/>
          <w:sz w:val="14"/>
          <w:szCs w:val="14"/>
        </w:rPr>
        <w:t xml:space="preserve"> These values will be copied into the appropriate </w:t>
      </w:r>
      <w:r w:rsidR="00AF5166" w:rsidRPr="000844B3">
        <w:rPr>
          <w:rFonts w:ascii="Times New Roman" w:hAnsi="Times New Roman" w:cs="Times New Roman"/>
          <w:sz w:val="14"/>
          <w:szCs w:val="14"/>
        </w:rPr>
        <w:t xml:space="preserve">SQ which is reference by ‘q_id’ It should be copied to the next available location as indicated by </w:t>
      </w:r>
      <w:r w:rsidR="00B67EE4" w:rsidRPr="000844B3">
        <w:rPr>
          <w:rFonts w:ascii="Times New Roman" w:hAnsi="Times New Roman" w:cs="Times New Roman"/>
          <w:sz w:val="14"/>
          <w:szCs w:val="14"/>
        </w:rPr>
        <w:t>metrics_device_list[this_device].</w:t>
      </w:r>
      <w:r w:rsidR="00CD6CD4" w:rsidRPr="000844B3">
        <w:rPr>
          <w:rFonts w:ascii="Times New Roman" w:hAnsi="Times New Roman" w:cs="Times New Roman"/>
          <w:sz w:val="14"/>
          <w:szCs w:val="14"/>
        </w:rPr>
        <w:t xml:space="preserve">metrics_sq_list.public_sq.tail_ptr_vir. </w:t>
      </w:r>
    </w:p>
    <w:p w:rsidR="005F41FE" w:rsidRPr="000844B3" w:rsidRDefault="000C152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fter the copy</w:t>
      </w:r>
      <w:r w:rsidR="00CD6CD4" w:rsidRPr="000844B3">
        <w:rPr>
          <w:rFonts w:ascii="Times New Roman" w:hAnsi="Times New Roman" w:cs="Times New Roman"/>
          <w:sz w:val="14"/>
          <w:szCs w:val="14"/>
        </w:rPr>
        <w:t xml:space="preserve"> this pointer should be incremented to point to the next available location taking into account wrapping</w:t>
      </w:r>
      <w:r w:rsidR="00D40048" w:rsidRPr="000844B3">
        <w:rPr>
          <w:rFonts w:ascii="Times New Roman" w:hAnsi="Times New Roman" w:cs="Times New Roman"/>
          <w:sz w:val="14"/>
          <w:szCs w:val="14"/>
        </w:rPr>
        <w:t>.</w:t>
      </w:r>
    </w:p>
    <w:p w:rsidR="000C1521" w:rsidRPr="000844B3" w:rsidRDefault="000C152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o not make th</w:t>
      </w:r>
      <w:r w:rsidR="00245EE3" w:rsidRPr="000844B3">
        <w:rPr>
          <w:rFonts w:ascii="Times New Roman" w:hAnsi="Times New Roman" w:cs="Times New Roman"/>
          <w:sz w:val="14"/>
          <w:szCs w:val="14"/>
        </w:rPr>
        <w:t>is</w:t>
      </w:r>
      <w:r w:rsidRPr="000844B3">
        <w:rPr>
          <w:rFonts w:ascii="Times New Roman" w:hAnsi="Times New Roman" w:cs="Times New Roman"/>
          <w:sz w:val="14"/>
          <w:szCs w:val="14"/>
        </w:rPr>
        <w:t xml:space="preserve"> copy and error out this IOCTL if there is only 1 empty cmd slot left in the specified SQ, because this state indicates a queue full condition.</w:t>
      </w:r>
    </w:p>
    <w:p w:rsidR="00245658" w:rsidRPr="000844B3" w:rsidRDefault="0024565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ny modifications/changes made to the cmd needs to be made in place. This will allow the user space to ‘see’ the changes that have occurring herein when this IOCTL has completed this request.</w:t>
      </w:r>
    </w:p>
    <w:p w:rsidR="002C43F9" w:rsidRPr="000844B3" w:rsidRDefault="002C43F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cmd_buf_ptr</w:t>
      </w:r>
      <w:r w:rsidRPr="000844B3">
        <w:rPr>
          <w:rFonts w:ascii="Times New Roman" w:hAnsi="Times New Roman" w:cs="Times New Roman"/>
          <w:sz w:val="14"/>
          <w:szCs w:val="14"/>
        </w:rPr>
        <w:t xml:space="preserve"> == </w:t>
      </w:r>
      <w:r w:rsidR="00B344C7" w:rsidRPr="000844B3">
        <w:rPr>
          <w:rFonts w:ascii="Times New Roman" w:hAnsi="Times New Roman" w:cs="Times New Roman"/>
          <w:sz w:val="14"/>
          <w:szCs w:val="14"/>
        </w:rPr>
        <w:t>NULL</w:t>
      </w:r>
      <w:r w:rsidRPr="000844B3">
        <w:rPr>
          <w:rFonts w:ascii="Times New Roman" w:hAnsi="Times New Roman" w:cs="Times New Roman"/>
          <w:sz w:val="14"/>
          <w:szCs w:val="14"/>
        </w:rPr>
        <w:t>) then fail this re</w:t>
      </w:r>
      <w:r w:rsidR="00B344C7" w:rsidRPr="000844B3">
        <w:rPr>
          <w:rFonts w:ascii="Times New Roman" w:hAnsi="Times New Roman" w:cs="Times New Roman"/>
          <w:sz w:val="14"/>
          <w:szCs w:val="14"/>
        </w:rPr>
        <w:t>q</w:t>
      </w:r>
      <w:r w:rsidRPr="000844B3">
        <w:rPr>
          <w:rFonts w:ascii="Times New Roman" w:hAnsi="Times New Roman" w:cs="Times New Roman"/>
          <w:sz w:val="14"/>
          <w:szCs w:val="14"/>
        </w:rPr>
        <w:t>uest</w:t>
      </w:r>
    </w:p>
    <w:p w:rsidR="001D57A0" w:rsidRPr="000844B3" w:rsidRDefault="001D57A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q_id == 0) then</w:t>
      </w:r>
    </w:p>
    <w:p w:rsidR="001D57A0" w:rsidRPr="000844B3" w:rsidRDefault="00AF7DC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md_buf_ptr</w:t>
      </w:r>
      <w:r w:rsidR="001D57A0" w:rsidRPr="000844B3">
        <w:rPr>
          <w:rFonts w:ascii="Times New Roman" w:hAnsi="Times New Roman" w:cs="Times New Roman"/>
          <w:sz w:val="14"/>
          <w:szCs w:val="14"/>
        </w:rPr>
        <w:t>_size = 64;</w:t>
      </w:r>
    </w:p>
    <w:p w:rsidR="001D57A0" w:rsidRPr="000844B3" w:rsidRDefault="001D57A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1D57A0" w:rsidRPr="000844B3" w:rsidRDefault="00AF7DC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md_buf_ptr</w:t>
      </w:r>
      <w:r w:rsidR="001D57A0" w:rsidRPr="000844B3">
        <w:rPr>
          <w:rFonts w:ascii="Times New Roman" w:hAnsi="Times New Roman" w:cs="Times New Roman"/>
          <w:sz w:val="14"/>
          <w:szCs w:val="14"/>
        </w:rPr>
        <w:t>_size = (2 ^ CC.IOSQES)</w:t>
      </w:r>
    </w:p>
    <w:p w:rsidR="00AF7CC0" w:rsidRPr="000844B3" w:rsidRDefault="00AF7CC0"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w:t>
      </w:r>
      <w:r w:rsidR="00B53076" w:rsidRPr="000844B3">
        <w:rPr>
          <w:rFonts w:ascii="Times New Roman" w:hAnsi="Times New Roman" w:cs="Times New Roman"/>
          <w:sz w:val="14"/>
          <w:szCs w:val="14"/>
        </w:rPr>
        <w:t>32</w:t>
      </w:r>
      <w:r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data_buf_ptr</w:t>
      </w:r>
      <w:r w:rsidR="00C74AFD" w:rsidRPr="000844B3">
        <w:rPr>
          <w:rFonts w:ascii="Times New Roman" w:hAnsi="Times New Roman" w:cs="Times New Roman"/>
          <w:sz w:val="14"/>
          <w:szCs w:val="14"/>
        </w:rPr>
        <w:t>_s</w:t>
      </w:r>
      <w:r w:rsidRPr="000844B3">
        <w:rPr>
          <w:rFonts w:ascii="Times New Roman" w:hAnsi="Times New Roman" w:cs="Times New Roman"/>
          <w:sz w:val="14"/>
          <w:szCs w:val="14"/>
        </w:rPr>
        <w:t>ize</w:t>
      </w:r>
    </w:p>
    <w:p w:rsidR="00837644" w:rsidRPr="000844B3" w:rsidRDefault="00AF7CC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size in bytes of </w:t>
      </w:r>
      <w:r w:rsidR="00AF7DCE" w:rsidRPr="000844B3">
        <w:rPr>
          <w:rFonts w:ascii="Times New Roman" w:hAnsi="Times New Roman" w:cs="Times New Roman"/>
          <w:sz w:val="14"/>
          <w:szCs w:val="14"/>
        </w:rPr>
        <w:t>data_buf_ptr</w:t>
      </w:r>
    </w:p>
    <w:p w:rsidR="001177AF" w:rsidRPr="000844B3" w:rsidRDefault="001177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0) and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NULL) then fail this request</w:t>
      </w:r>
    </w:p>
    <w:p w:rsidR="001177AF" w:rsidRPr="000844B3" w:rsidRDefault="001177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0) and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NULL) then fail this request</w:t>
      </w:r>
    </w:p>
    <w:p w:rsidR="002030A3" w:rsidRPr="000844B3" w:rsidRDefault="002030A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if (</w:t>
      </w:r>
      <w:r w:rsidR="00AF7DCE" w:rsidRPr="000844B3">
        <w:rPr>
          <w:rFonts w:ascii="Times New Roman" w:hAnsi="Times New Roman" w:cs="Times New Roman"/>
          <w:sz w:val="14"/>
          <w:szCs w:val="14"/>
        </w:rPr>
        <w:t>data_buf_ptr</w:t>
      </w:r>
      <w:r w:rsidR="00C74AFD" w:rsidRPr="000844B3">
        <w:rPr>
          <w:rFonts w:ascii="Times New Roman" w:hAnsi="Times New Roman" w:cs="Times New Roman"/>
          <w:sz w:val="14"/>
          <w:szCs w:val="14"/>
        </w:rPr>
        <w:t>_size</w:t>
      </w:r>
      <w:r w:rsidRPr="000844B3">
        <w:rPr>
          <w:rFonts w:ascii="Times New Roman" w:hAnsi="Times New Roman" w:cs="Times New Roman"/>
          <w:sz w:val="14"/>
          <w:szCs w:val="14"/>
        </w:rPr>
        <w:t>!= 0) and MASK_PRP1 is missing then fail this request</w:t>
      </w:r>
    </w:p>
    <w:p w:rsidR="005F41FE" w:rsidRPr="000844B3" w:rsidRDefault="007B27D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w:t>
      </w:r>
      <w:r w:rsidR="005F41FE"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data_buf_ptr</w:t>
      </w:r>
    </w:p>
    <w:p w:rsidR="00C93342" w:rsidRPr="000844B3" w:rsidRDefault="00C93342" w:rsidP="00C93342">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buffer must be DWORD aligned.</w:t>
      </w:r>
    </w:p>
    <w:p w:rsidR="002B1BF0" w:rsidRPr="000844B3" w:rsidRDefault="004308A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V</w:t>
      </w:r>
      <w:r w:rsidR="005F41FE" w:rsidRPr="000844B3">
        <w:rPr>
          <w:rFonts w:ascii="Times New Roman" w:hAnsi="Times New Roman" w:cs="Times New Roman"/>
          <w:sz w:val="14"/>
          <w:szCs w:val="14"/>
        </w:rPr>
        <w:t xml:space="preserve">irtual </w:t>
      </w:r>
      <w:r w:rsidR="00762645" w:rsidRPr="000844B3">
        <w:rPr>
          <w:rFonts w:ascii="Times New Roman" w:hAnsi="Times New Roman" w:cs="Times New Roman"/>
          <w:sz w:val="14"/>
          <w:szCs w:val="14"/>
        </w:rPr>
        <w:t xml:space="preserve">user </w:t>
      </w:r>
      <w:r w:rsidR="005F41FE" w:rsidRPr="000844B3">
        <w:rPr>
          <w:rFonts w:ascii="Times New Roman" w:hAnsi="Times New Roman" w:cs="Times New Roman"/>
          <w:sz w:val="14"/>
          <w:szCs w:val="14"/>
        </w:rPr>
        <w:t xml:space="preserve">address </w:t>
      </w:r>
      <w:r w:rsidR="00762645" w:rsidRPr="000844B3">
        <w:rPr>
          <w:rFonts w:ascii="Times New Roman" w:hAnsi="Times New Roman" w:cs="Times New Roman"/>
          <w:sz w:val="14"/>
          <w:szCs w:val="14"/>
        </w:rPr>
        <w:t xml:space="preserve">space </w:t>
      </w:r>
      <w:r w:rsidR="005F41FE" w:rsidRPr="000844B3">
        <w:rPr>
          <w:rFonts w:ascii="Times New Roman" w:hAnsi="Times New Roman" w:cs="Times New Roman"/>
          <w:sz w:val="14"/>
          <w:szCs w:val="14"/>
        </w:rPr>
        <w:t>pointer to the allocated data buffer to associate with the cmd.</w:t>
      </w:r>
    </w:p>
    <w:p w:rsidR="00D40048" w:rsidRPr="000844B3" w:rsidRDefault="00D4004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user app has </w:t>
      </w:r>
      <w:r w:rsidR="00656075" w:rsidRPr="000844B3">
        <w:rPr>
          <w:rFonts w:ascii="Times New Roman" w:hAnsi="Times New Roman" w:cs="Times New Roman"/>
          <w:sz w:val="14"/>
          <w:szCs w:val="14"/>
        </w:rPr>
        <w:t xml:space="preserve">limited </w:t>
      </w:r>
      <w:r w:rsidRPr="000844B3">
        <w:rPr>
          <w:rFonts w:ascii="Times New Roman" w:hAnsi="Times New Roman" w:cs="Times New Roman"/>
          <w:sz w:val="14"/>
          <w:szCs w:val="14"/>
        </w:rPr>
        <w:t xml:space="preserve">control of how many PRP entries will be </w:t>
      </w:r>
      <w:r w:rsidR="00656075" w:rsidRPr="000844B3">
        <w:rPr>
          <w:rFonts w:ascii="Times New Roman" w:hAnsi="Times New Roman" w:cs="Times New Roman"/>
          <w:sz w:val="14"/>
          <w:szCs w:val="14"/>
        </w:rPr>
        <w:t>generated</w:t>
      </w:r>
      <w:r w:rsidRPr="000844B3">
        <w:rPr>
          <w:rFonts w:ascii="Times New Roman" w:hAnsi="Times New Roman" w:cs="Times New Roman"/>
          <w:sz w:val="14"/>
          <w:szCs w:val="14"/>
        </w:rPr>
        <w:t xml:space="preserve"> by requesting the user buffer </w:t>
      </w:r>
      <w:r w:rsidR="00656075" w:rsidRPr="000844B3">
        <w:rPr>
          <w:rFonts w:ascii="Times New Roman" w:hAnsi="Times New Roman" w:cs="Times New Roman"/>
          <w:sz w:val="14"/>
          <w:szCs w:val="14"/>
        </w:rPr>
        <w:t>via normal user space allocation functions. Discontinuities are chunked up in pieces described by CC.</w:t>
      </w:r>
      <w:r w:rsidR="00A70487" w:rsidRPr="000844B3">
        <w:rPr>
          <w:rFonts w:ascii="Times New Roman" w:hAnsi="Times New Roman" w:cs="Times New Roman"/>
          <w:sz w:val="14"/>
          <w:szCs w:val="14"/>
        </w:rPr>
        <w:t>MPS</w:t>
      </w:r>
      <w:r w:rsidR="00656075" w:rsidRPr="000844B3">
        <w:rPr>
          <w:rFonts w:ascii="Times New Roman" w:hAnsi="Times New Roman" w:cs="Times New Roman"/>
          <w:sz w:val="14"/>
          <w:szCs w:val="14"/>
        </w:rPr>
        <w:t>.</w:t>
      </w:r>
    </w:p>
    <w:p w:rsidR="00E71A52" w:rsidRPr="000844B3" w:rsidRDefault="00D841A5"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on-</w:t>
      </w:r>
      <w:r w:rsidR="00E71A52" w:rsidRPr="000844B3">
        <w:rPr>
          <w:rFonts w:ascii="Times New Roman" w:hAnsi="Times New Roman" w:cs="Times New Roman"/>
          <w:sz w:val="14"/>
          <w:szCs w:val="14"/>
        </w:rPr>
        <w:t>contiguous CQ/SQ’s are consi</w:t>
      </w:r>
      <w:r w:rsidRPr="000844B3">
        <w:rPr>
          <w:rFonts w:ascii="Times New Roman" w:hAnsi="Times New Roman" w:cs="Times New Roman"/>
          <w:sz w:val="14"/>
          <w:szCs w:val="14"/>
        </w:rPr>
        <w:t>dered user data buffers and these pointers</w:t>
      </w:r>
      <w:r w:rsidR="00E71A52" w:rsidRPr="000844B3">
        <w:rPr>
          <w:rFonts w:ascii="Times New Roman" w:hAnsi="Times New Roman" w:cs="Times New Roman"/>
          <w:sz w:val="14"/>
          <w:szCs w:val="14"/>
        </w:rPr>
        <w:t xml:space="preserve"> will be </w:t>
      </w:r>
      <w:r w:rsidRPr="000844B3">
        <w:rPr>
          <w:rFonts w:ascii="Times New Roman" w:hAnsi="Times New Roman" w:cs="Times New Roman"/>
          <w:sz w:val="14"/>
          <w:szCs w:val="14"/>
        </w:rPr>
        <w:t>supplied</w:t>
      </w:r>
      <w:r w:rsidR="00E71A52" w:rsidRPr="000844B3">
        <w:rPr>
          <w:rFonts w:ascii="Times New Roman" w:hAnsi="Times New Roman" w:cs="Times New Roman"/>
          <w:sz w:val="14"/>
          <w:szCs w:val="14"/>
        </w:rPr>
        <w:t xml:space="preserve"> here.</w:t>
      </w:r>
      <w:r w:rsidRPr="000844B3">
        <w:rPr>
          <w:rFonts w:ascii="Times New Roman" w:hAnsi="Times New Roman" w:cs="Times New Roman"/>
          <w:sz w:val="14"/>
          <w:szCs w:val="14"/>
        </w:rPr>
        <w:t xml:space="preserve"> This occurs when a IOCTL_PREPARE_?Q_CREATION is issued with parameter ‘contig’==false.</w:t>
      </w:r>
    </w:p>
    <w:p w:rsidR="00AF7CC0" w:rsidRPr="000844B3" w:rsidRDefault="00AF7CC0"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AF7DCE" w:rsidRPr="000844B3">
        <w:rPr>
          <w:rFonts w:ascii="Times New Roman" w:hAnsi="Times New Roman" w:cs="Times New Roman"/>
          <w:sz w:val="14"/>
          <w:szCs w:val="14"/>
        </w:rPr>
        <w:t>meta_buf_ptr</w:t>
      </w:r>
      <w:r w:rsidR="005909CF" w:rsidRPr="000844B3">
        <w:rPr>
          <w:rFonts w:ascii="Times New Roman" w:hAnsi="Times New Roman" w:cs="Times New Roman"/>
          <w:sz w:val="14"/>
          <w:szCs w:val="14"/>
        </w:rPr>
        <w:t>_s</w:t>
      </w:r>
      <w:r w:rsidRPr="000844B3">
        <w:rPr>
          <w:rFonts w:ascii="Times New Roman" w:hAnsi="Times New Roman" w:cs="Times New Roman"/>
          <w:sz w:val="14"/>
          <w:szCs w:val="14"/>
        </w:rPr>
        <w:t>ize</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Will not support right away, for now if (</w:t>
      </w:r>
      <w:r w:rsidR="00AF7DCE" w:rsidRPr="000844B3">
        <w:rPr>
          <w:rFonts w:ascii="Times New Roman" w:hAnsi="Times New Roman" w:cs="Times New Roman"/>
          <w:sz w:val="14"/>
          <w:szCs w:val="14"/>
        </w:rPr>
        <w:t>meta_buf_ptr</w:t>
      </w:r>
      <w:r w:rsidRPr="000844B3">
        <w:rPr>
          <w:rFonts w:ascii="Times New Roman" w:hAnsi="Times New Roman" w:cs="Times New Roman"/>
          <w:sz w:val="14"/>
          <w:szCs w:val="14"/>
        </w:rPr>
        <w:t>_size != 0) then fail this IOCTL</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For details on future support see section META_DATA_HANDLING</w:t>
      </w:r>
    </w:p>
    <w:p w:rsidR="005F41FE" w:rsidRPr="000844B3" w:rsidRDefault="007B27D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w:t>
      </w:r>
      <w:r w:rsidR="002B1BF0"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meta_buf_ptr</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Will not support right away, for now if (</w:t>
      </w:r>
      <w:r w:rsidR="00AF7DCE" w:rsidRPr="000844B3">
        <w:rPr>
          <w:rFonts w:ascii="Times New Roman" w:hAnsi="Times New Roman" w:cs="Times New Roman"/>
          <w:sz w:val="14"/>
          <w:szCs w:val="14"/>
        </w:rPr>
        <w:t>meta_buf_ptr</w:t>
      </w:r>
      <w:r w:rsidRPr="000844B3">
        <w:rPr>
          <w:rFonts w:ascii="Times New Roman" w:hAnsi="Times New Roman" w:cs="Times New Roman"/>
          <w:sz w:val="14"/>
          <w:szCs w:val="14"/>
        </w:rPr>
        <w:t xml:space="preserve"> != null) then fail this IOCTL</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For details on future support see section META_DATA_HANDLING</w:t>
      </w:r>
    </w:p>
    <w:p w:rsidR="00DB2E20" w:rsidRPr="000844B3" w:rsidRDefault="00DB2E20" w:rsidP="00DB2E20">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data_dir</w:t>
      </w:r>
    </w:p>
    <w:p w:rsidR="00DB2E20" w:rsidRPr="000844B3" w:rsidRDefault="00DB2E20" w:rsidP="00DB2E20">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Used for establishing DMA mapping directions</w:t>
      </w:r>
    </w:p>
    <w:p w:rsidR="006C0535" w:rsidRPr="000844B3" w:rsidRDefault="009D7E08" w:rsidP="006C0535">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When data_dir = </w:t>
      </w:r>
      <w:r w:rsidR="00742E4D" w:rsidRPr="000844B3">
        <w:rPr>
          <w:rFonts w:ascii="Times New Roman" w:hAnsi="Times New Roman" w:cs="Times New Roman"/>
          <w:sz w:val="14"/>
          <w:szCs w:val="14"/>
        </w:rPr>
        <w:t>!0</w:t>
      </w:r>
      <w:r w:rsidRPr="000844B3">
        <w:rPr>
          <w:rFonts w:ascii="Times New Roman" w:hAnsi="Times New Roman" w:cs="Times New Roman"/>
          <w:sz w:val="14"/>
          <w:szCs w:val="14"/>
        </w:rPr>
        <w:t xml:space="preserve"> the direction is DMA_TO_DEVICE and when </w:t>
      </w:r>
      <w:r w:rsidR="00C03909" w:rsidRPr="000844B3">
        <w:rPr>
          <w:rFonts w:ascii="Times New Roman" w:hAnsi="Times New Roman" w:cs="Times New Roman"/>
          <w:sz w:val="14"/>
          <w:szCs w:val="14"/>
        </w:rPr>
        <w:t>data_dir = 0 direction is DMA_FROM_DEVICE</w:t>
      </w:r>
    </w:p>
    <w:p w:rsidR="00742E4D" w:rsidRPr="000844B3" w:rsidRDefault="00742E4D" w:rsidP="006C0535">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parameter is ignored if and only 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w:t>
      </w:r>
    </w:p>
    <w:p w:rsidR="008631B4" w:rsidRPr="000844B3" w:rsidRDefault="008631B4" w:rsidP="006C0535">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When the </w:t>
      </w:r>
      <w:r w:rsidR="00AF7DCE" w:rsidRPr="000844B3">
        <w:rPr>
          <w:rFonts w:ascii="Times New Roman" w:hAnsi="Times New Roman" w:cs="Times New Roman"/>
          <w:sz w:val="14"/>
          <w:szCs w:val="14"/>
        </w:rPr>
        <w:t>cmd_buf_ptr</w:t>
      </w:r>
      <w:r w:rsidRPr="000844B3">
        <w:rPr>
          <w:rFonts w:ascii="Times New Roman" w:hAnsi="Times New Roman" w:cs="Times New Roman"/>
          <w:sz w:val="14"/>
          <w:szCs w:val="14"/>
        </w:rPr>
        <w:t xml:space="preserve"> describes Create IO Q’s then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will only have non-null values when the Q’s are discontigous. Thus…</w:t>
      </w:r>
    </w:p>
    <w:p w:rsidR="006C0535" w:rsidRPr="000844B3" w:rsidRDefault="008631B4" w:rsidP="008631B4">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Discontinuous </w:t>
      </w:r>
      <w:r w:rsidR="00C03909" w:rsidRPr="000844B3">
        <w:rPr>
          <w:rFonts w:ascii="Times New Roman" w:hAnsi="Times New Roman" w:cs="Times New Roman"/>
          <w:sz w:val="14"/>
          <w:szCs w:val="14"/>
        </w:rPr>
        <w:t>IOSQ</w:t>
      </w:r>
      <w:r w:rsidR="006C0535" w:rsidRPr="000844B3">
        <w:rPr>
          <w:rFonts w:ascii="Times New Roman" w:hAnsi="Times New Roman" w:cs="Times New Roman"/>
          <w:sz w:val="14"/>
          <w:szCs w:val="14"/>
        </w:rPr>
        <w:t>’s</w:t>
      </w:r>
      <w:r w:rsidR="00C03909" w:rsidRPr="000844B3">
        <w:rPr>
          <w:rFonts w:ascii="Times New Roman" w:hAnsi="Times New Roman" w:cs="Times New Roman"/>
          <w:sz w:val="14"/>
          <w:szCs w:val="14"/>
        </w:rPr>
        <w:t xml:space="preserve"> sho</w:t>
      </w:r>
      <w:r w:rsidR="006C0535" w:rsidRPr="000844B3">
        <w:rPr>
          <w:rFonts w:ascii="Times New Roman" w:hAnsi="Times New Roman" w:cs="Times New Roman"/>
          <w:sz w:val="14"/>
          <w:szCs w:val="14"/>
        </w:rPr>
        <w:t>uld be created with data_dir =!0</w:t>
      </w:r>
    </w:p>
    <w:p w:rsidR="00C03909" w:rsidRPr="000844B3" w:rsidRDefault="008631B4" w:rsidP="008631B4">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Discontinuous </w:t>
      </w:r>
      <w:r w:rsidR="00C03909" w:rsidRPr="000844B3">
        <w:rPr>
          <w:rFonts w:ascii="Times New Roman" w:hAnsi="Times New Roman" w:cs="Times New Roman"/>
          <w:sz w:val="14"/>
          <w:szCs w:val="14"/>
        </w:rPr>
        <w:t>IOCQ</w:t>
      </w:r>
      <w:r w:rsidR="006C0535" w:rsidRPr="000844B3">
        <w:rPr>
          <w:rFonts w:ascii="Times New Roman" w:hAnsi="Times New Roman" w:cs="Times New Roman"/>
          <w:sz w:val="14"/>
          <w:szCs w:val="14"/>
        </w:rPr>
        <w:t>’s</w:t>
      </w:r>
      <w:r w:rsidR="00C03909" w:rsidRPr="000844B3">
        <w:rPr>
          <w:rFonts w:ascii="Times New Roman" w:hAnsi="Times New Roman" w:cs="Times New Roman"/>
          <w:sz w:val="14"/>
          <w:szCs w:val="14"/>
        </w:rPr>
        <w:t xml:space="preserve"> should be created with data_dir =0</w:t>
      </w:r>
    </w:p>
    <w:p w:rsidR="00C862A2" w:rsidRPr="000844B3" w:rsidRDefault="001E66A5"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EA6292" w:rsidRPr="000844B3" w:rsidRDefault="00454ED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OCTL d</w:t>
      </w:r>
      <w:r w:rsidR="00FD7C60" w:rsidRPr="000844B3">
        <w:rPr>
          <w:rFonts w:ascii="Times New Roman" w:hAnsi="Times New Roman" w:cs="Times New Roman"/>
          <w:sz w:val="14"/>
          <w:szCs w:val="14"/>
        </w:rPr>
        <w:t>oes NOT ring the doorbell</w:t>
      </w:r>
    </w:p>
    <w:p w:rsidR="00A565FB" w:rsidRPr="000844B3" w:rsidRDefault="00A565F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rithm</w:t>
      </w:r>
    </w:p>
    <w:p w:rsidR="007F7D57" w:rsidRPr="000844B3" w:rsidRDefault="007F7D5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NOTE: Perform all the error checking above before the following algorithm is coded</w:t>
      </w:r>
    </w:p>
    <w:p w:rsidR="00F148D1" w:rsidRPr="000844B3" w:rsidRDefault="007F7D5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NOTE: </w:t>
      </w:r>
      <w:r w:rsidR="00F148D1" w:rsidRPr="000844B3">
        <w:rPr>
          <w:rFonts w:ascii="Times New Roman" w:hAnsi="Times New Roman" w:cs="Times New Roman"/>
          <w:sz w:val="14"/>
          <w:szCs w:val="14"/>
        </w:rPr>
        <w:t xml:space="preserve">The logical ordering of this </w:t>
      </w:r>
      <w:r w:rsidR="00AB28E7" w:rsidRPr="000844B3">
        <w:rPr>
          <w:rFonts w:ascii="Times New Roman" w:hAnsi="Times New Roman" w:cs="Times New Roman"/>
          <w:sz w:val="14"/>
          <w:szCs w:val="14"/>
        </w:rPr>
        <w:t xml:space="preserve">algorithm </w:t>
      </w:r>
      <w:r w:rsidRPr="000844B3">
        <w:rPr>
          <w:rFonts w:ascii="Times New Roman" w:hAnsi="Times New Roman" w:cs="Times New Roman"/>
          <w:sz w:val="14"/>
          <w:szCs w:val="14"/>
        </w:rPr>
        <w:t>is</w:t>
      </w:r>
      <w:r w:rsidR="00F148D1" w:rsidRPr="000844B3">
        <w:rPr>
          <w:rFonts w:ascii="Times New Roman" w:hAnsi="Times New Roman" w:cs="Times New Roman"/>
          <w:sz w:val="14"/>
          <w:szCs w:val="14"/>
        </w:rPr>
        <w:t xml:space="preserve"> important</w:t>
      </w:r>
    </w:p>
    <w:p w:rsidR="00AF7AF0" w:rsidRPr="000844B3" w:rsidRDefault="00AF7AF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heck if the SQ is full before doing the following, remember to take SQ rollover into account</w:t>
      </w:r>
    </w:p>
    <w:p w:rsidR="00AF7AF0" w:rsidRPr="000844B3" w:rsidRDefault="00AF7AF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U16 num_empty = (metrics_device_list[this_device].metrics_sq_list[q_id].public_sq.tail_ptr_vir - metrics_device_list[this_device].metrics_sq_list[q_id].</w:t>
      </w:r>
      <w:r w:rsidR="00822EA2" w:rsidRPr="000844B3">
        <w:rPr>
          <w:rFonts w:ascii="Times New Roman" w:hAnsi="Times New Roman" w:cs="Times New Roman"/>
          <w:sz w:val="14"/>
          <w:szCs w:val="14"/>
        </w:rPr>
        <w:t>public_sq.head</w:t>
      </w:r>
      <w:r w:rsidRPr="000844B3">
        <w:rPr>
          <w:rFonts w:ascii="Times New Roman" w:hAnsi="Times New Roman" w:cs="Times New Roman"/>
          <w:sz w:val="14"/>
          <w:szCs w:val="14"/>
        </w:rPr>
        <w:t>_ptr);</w:t>
      </w:r>
      <w:r w:rsidR="006A316A" w:rsidRPr="000844B3">
        <w:rPr>
          <w:rFonts w:ascii="Times New Roman" w:hAnsi="Times New Roman" w:cs="Times New Roman"/>
          <w:sz w:val="14"/>
          <w:szCs w:val="14"/>
        </w:rPr>
        <w:t xml:space="preserve"> //make note of roll over</w:t>
      </w:r>
    </w:p>
    <w:p w:rsidR="00AF7AF0" w:rsidRPr="000844B3" w:rsidRDefault="00AF7AF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num_empty == 1) then</w:t>
      </w:r>
    </w:p>
    <w:p w:rsidR="00AF7AF0" w:rsidRPr="000844B3" w:rsidRDefault="00AF7AF0"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rror out this IOCLT the SQ is completely full</w:t>
      </w:r>
    </w:p>
    <w:p w:rsidR="00AF7AF0" w:rsidRPr="000844B3" w:rsidRDefault="00C35E65"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else </w:t>
      </w:r>
      <w:r w:rsidR="00AF7AF0" w:rsidRPr="000844B3">
        <w:rPr>
          <w:rFonts w:ascii="Times New Roman" w:hAnsi="Times New Roman" w:cs="Times New Roman"/>
          <w:sz w:val="14"/>
          <w:szCs w:val="14"/>
        </w:rPr>
        <w:t>if (num_empty == 0)</w:t>
      </w:r>
    </w:p>
    <w:p w:rsidR="00AF7AF0" w:rsidRPr="000844B3" w:rsidRDefault="00AF7AF0"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rror our we have a kernel programming bug, better log this also</w:t>
      </w:r>
    </w:p>
    <w:p w:rsidR="00C35E65" w:rsidRPr="000844B3" w:rsidRDefault="00C35E65"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 // we can proceed because there is room for at least 1 more cmd.</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cmd_set==CMD_ADMIN) &amp;&amp; (CMD.DW0.opcode==0x01))</w:t>
      </w:r>
      <w:r w:rsidRPr="000844B3">
        <w:rPr>
          <w:rFonts w:ascii="Times New Roman" w:hAnsi="Times New Roman" w:cs="Times New Roman"/>
          <w:sz w:val="14"/>
          <w:szCs w:val="14"/>
        </w:rPr>
        <w:tab/>
        <w:t>//create sq</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w:t>
      </w:r>
      <w:r w:rsidR="00355A5B" w:rsidRPr="000844B3">
        <w:rPr>
          <w:rFonts w:ascii="Times New Roman" w:hAnsi="Times New Roman" w:cs="Times New Roman"/>
          <w:sz w:val="14"/>
          <w:szCs w:val="14"/>
        </w:rPr>
        <w:t xml:space="preserve">rithm outlined by ALGO_HANDLE_Q_CREATION </w:t>
      </w:r>
      <w:r w:rsidRPr="000844B3">
        <w:rPr>
          <w:rFonts w:ascii="Times New Roman" w:hAnsi="Times New Roman" w:cs="Times New Roman"/>
          <w:sz w:val="14"/>
          <w:szCs w:val="14"/>
        </w:rPr>
        <w:t>described be</w:t>
      </w:r>
      <w:r w:rsidR="00BB476E" w:rsidRPr="000844B3">
        <w:rPr>
          <w:rFonts w:ascii="Times New Roman" w:hAnsi="Times New Roman" w:cs="Times New Roman"/>
          <w:sz w:val="14"/>
          <w:szCs w:val="14"/>
        </w:rPr>
        <w:t>low, but replace the ‘?’ with ‘s</w:t>
      </w:r>
      <w:r w:rsidRPr="000844B3">
        <w:rPr>
          <w:rFonts w:ascii="Times New Roman" w:hAnsi="Times New Roman" w:cs="Times New Roman"/>
          <w:sz w:val="14"/>
          <w:szCs w:val="14"/>
        </w:rPr>
        <w:t>’ character.</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 if (cmd_set==CMD_ADMIN) &amp;&amp; (CMD.DW0.opcode==0x05))</w:t>
      </w:r>
      <w:r w:rsidRPr="000844B3">
        <w:rPr>
          <w:rFonts w:ascii="Times New Roman" w:hAnsi="Times New Roman" w:cs="Times New Roman"/>
          <w:sz w:val="14"/>
          <w:szCs w:val="14"/>
        </w:rPr>
        <w:tab/>
        <w:t>//create cq</w:t>
      </w:r>
    </w:p>
    <w:p w:rsidR="00595028"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Follow the algorithm outlined by </w:t>
      </w:r>
      <w:r w:rsidR="00355A5B" w:rsidRPr="000844B3">
        <w:rPr>
          <w:rFonts w:ascii="Times New Roman" w:hAnsi="Times New Roman" w:cs="Times New Roman"/>
          <w:sz w:val="14"/>
          <w:szCs w:val="14"/>
        </w:rPr>
        <w:t xml:space="preserve">ALGO_HANDLE_Q_CREATION </w:t>
      </w:r>
      <w:r w:rsidRPr="000844B3">
        <w:rPr>
          <w:rFonts w:ascii="Times New Roman" w:hAnsi="Times New Roman" w:cs="Times New Roman"/>
          <w:sz w:val="14"/>
          <w:szCs w:val="14"/>
        </w:rPr>
        <w:t>described below, but replace the ‘?’ with ‘c’ character.</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 if (cmd_set==CMD_ADMIN) &amp;&amp; (CMD.DW0.opcode==0x00))</w:t>
      </w:r>
      <w:r w:rsidRPr="000844B3">
        <w:rPr>
          <w:rFonts w:ascii="Times New Roman" w:hAnsi="Times New Roman" w:cs="Times New Roman"/>
          <w:sz w:val="14"/>
          <w:szCs w:val="14"/>
        </w:rPr>
        <w:tab/>
        <w:t>//delete sq</w:t>
      </w:r>
    </w:p>
    <w:p w:rsidR="00AB28E7" w:rsidRPr="000844B3" w:rsidRDefault="00AB28E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 then error this IOCTL, there should be no user buffer with this cmd</w:t>
      </w:r>
    </w:p>
    <w:p w:rsidR="00661EEA" w:rsidRPr="000844B3" w:rsidRDefault="00661EE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ssign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persist_q_id == CMD.DW10.QID;</w:t>
      </w:r>
    </w:p>
    <w:p w:rsidR="00F148D1" w:rsidRPr="000844B3" w:rsidRDefault="004572B1"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rithm outlined by ALGO_TRACK_CMD described below.</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 if (cmd_set==CMD_ADMIN) &amp;&amp; (CMD.DW0.opcode==0x04))</w:t>
      </w:r>
      <w:r w:rsidRPr="000844B3">
        <w:rPr>
          <w:rFonts w:ascii="Times New Roman" w:hAnsi="Times New Roman" w:cs="Times New Roman"/>
          <w:sz w:val="14"/>
          <w:szCs w:val="14"/>
        </w:rPr>
        <w:tab/>
        <w:t>//delete cq</w:t>
      </w:r>
    </w:p>
    <w:p w:rsidR="00AB28E7" w:rsidRPr="000844B3" w:rsidRDefault="00AB28E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 then error this IOCTL, there should be no user buffer with this cmd</w:t>
      </w:r>
    </w:p>
    <w:p w:rsidR="00661EEA" w:rsidRPr="000844B3" w:rsidRDefault="00661EE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ssign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persist_q_id == CMD.DW10.QID;</w:t>
      </w:r>
    </w:p>
    <w:p w:rsidR="00661EEA" w:rsidRPr="000844B3" w:rsidRDefault="00661EE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rithm outlined by ALGO_TRACK_CMD described below</w:t>
      </w:r>
    </w:p>
    <w:p w:rsidR="00AB28E7" w:rsidRPr="000844B3" w:rsidRDefault="00AB28E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we have to process the</w:t>
      </w:r>
      <w:r w:rsidR="00BF32D1"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data_buf_ptr</w:t>
      </w:r>
      <w:r w:rsidR="00BF32D1" w:rsidRPr="000844B3">
        <w:rPr>
          <w:rFonts w:ascii="Times New Roman" w:hAnsi="Times New Roman" w:cs="Times New Roman"/>
          <w:sz w:val="14"/>
          <w:szCs w:val="14"/>
        </w:rPr>
        <w:t xml:space="preserve"> for all other cmds, i.e. this is the general case</w:t>
      </w:r>
    </w:p>
    <w:p w:rsidR="00086D9C" w:rsidRPr="000844B3" w:rsidRDefault="00086D9C"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 then</w:t>
      </w:r>
    </w:p>
    <w:p w:rsidR="00086D9C" w:rsidRPr="000844B3" w:rsidRDefault="00086D9C"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Follow the algorithm outlined by ALGO_TRACK_CMD described below </w:t>
      </w:r>
    </w:p>
    <w:p w:rsidR="00086D9C" w:rsidRPr="000844B3" w:rsidRDefault="00086D9C"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Create a prp list using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0844B3" w:rsidRDefault="00573BC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 // there is nothing to do, no buffer, no work to do</w:t>
      </w:r>
    </w:p>
    <w:p w:rsidR="007F7D57" w:rsidRPr="000844B3" w:rsidRDefault="007F7D5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meta_buf_ptr</w:t>
      </w:r>
      <w:r w:rsidR="00405575" w:rsidRPr="000844B3">
        <w:rPr>
          <w:rFonts w:ascii="Times New Roman" w:hAnsi="Times New Roman" w:cs="Times New Roman"/>
          <w:sz w:val="14"/>
          <w:szCs w:val="14"/>
        </w:rPr>
        <w:t>_size != 0) then</w:t>
      </w:r>
    </w:p>
    <w:p w:rsidR="00405575" w:rsidRPr="000844B3" w:rsidRDefault="00405575"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Create a PRP physical pointer to the meta_data and place the value of that pointer in CMD.DW4.MPTR.low and CMD.DW5.MPTR.high</w:t>
      </w:r>
    </w:p>
    <w:p w:rsidR="006D3909" w:rsidRPr="000844B3" w:rsidRDefault="006D3909"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MD.DW3.CID must always be overwritten by the driver.</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The current value of metrics_device_list[this_device].metrics_sq_list[q_id].private_sq.unique_cmd_id is written into CMD.DW3.CID</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ncrement metrics_device_list[this_device].metrics_sq_list[q_id].private_sq.unique_cmd_id for the next cmd to arrive in this IOCTL</w:t>
      </w:r>
    </w:p>
    <w:p w:rsidR="006D3909" w:rsidRPr="000844B3" w:rsidRDefault="006D3909"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e CMD to the appropriate SQ as follows</w:t>
      </w:r>
    </w:p>
    <w:p w:rsidR="00F3101E" w:rsidRPr="000844B3" w:rsidRDefault="00F3101E" w:rsidP="00F3101E">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Synchronizing DMA segments:</w:t>
      </w:r>
    </w:p>
    <w:p w:rsidR="00F3101E" w:rsidRPr="000844B3" w:rsidRDefault="00F3101E" w:rsidP="00F3101E">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sq_list[q_id].private_sq.contig == false) then</w:t>
      </w:r>
    </w:p>
    <w:p w:rsidR="00F3101E" w:rsidRPr="000844B3" w:rsidRDefault="00F3101E" w:rsidP="00F3101E">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Before adding command into the SQ dma_sync_sg_for_device() should be called with appropriate values from metrics_device_list[this_device].metrics_sq_list[q_id].private_sq.prp_persist structure </w:t>
      </w:r>
    </w:p>
    <w:p w:rsidR="001D57A0" w:rsidRPr="000844B3" w:rsidRDefault="001D57A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Remember to only copy </w:t>
      </w:r>
      <w:r w:rsidR="00AF7DCE" w:rsidRPr="000844B3">
        <w:rPr>
          <w:rFonts w:ascii="Times New Roman" w:hAnsi="Times New Roman" w:cs="Times New Roman"/>
          <w:sz w:val="14"/>
          <w:szCs w:val="14"/>
        </w:rPr>
        <w:t>cmd_buf_ptr</w:t>
      </w:r>
      <w:r w:rsidRPr="000844B3">
        <w:rPr>
          <w:rFonts w:ascii="Times New Roman" w:hAnsi="Times New Roman" w:cs="Times New Roman"/>
          <w:sz w:val="14"/>
          <w:szCs w:val="14"/>
        </w:rPr>
        <w:t>_size bytes, which is always calculated each time this IOCTL is called.</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Copy the newly modified CMD, i.e. the one which this IOCTL has modified for the MPTR, PRP1, PRP2, and CID values at the</w:t>
      </w:r>
      <w:r w:rsidR="001D57A0" w:rsidRPr="000844B3">
        <w:rPr>
          <w:rFonts w:ascii="Times New Roman" w:hAnsi="Times New Roman" w:cs="Times New Roman"/>
          <w:sz w:val="14"/>
          <w:szCs w:val="14"/>
        </w:rPr>
        <w:t xml:space="preserve"> element</w:t>
      </w:r>
      <w:r w:rsidRPr="000844B3">
        <w:rPr>
          <w:rFonts w:ascii="Times New Roman" w:hAnsi="Times New Roman" w:cs="Times New Roman"/>
          <w:sz w:val="14"/>
          <w:szCs w:val="14"/>
        </w:rPr>
        <w:t xml:space="preserve"> location pointed to by metrics_device_list[this_device].metrics_sq_list[q_id].public_sq.tail_ptr_vir</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ncrement metrics_device_list[this_device].metrics_sq_list[q_id].public_sq.tail_ptr_vir so that is points to the next available location within this SQ.</w:t>
      </w:r>
      <w:r w:rsidR="000B1E20" w:rsidRPr="000844B3">
        <w:rPr>
          <w:rFonts w:ascii="Times New Roman" w:hAnsi="Times New Roman" w:cs="Times New Roman"/>
          <w:sz w:val="14"/>
          <w:szCs w:val="14"/>
        </w:rPr>
        <w:t xml:space="preserve"> We have already validated there was room for this cmd at the beginning of this algorithm.</w:t>
      </w:r>
      <w:r w:rsidR="006A316A" w:rsidRPr="000844B3">
        <w:rPr>
          <w:rFonts w:ascii="Times New Roman" w:hAnsi="Times New Roman" w:cs="Times New Roman"/>
          <w:sz w:val="14"/>
          <w:szCs w:val="14"/>
        </w:rPr>
        <w:t xml:space="preserve"> Make note of rollover of queue pointers</w:t>
      </w:r>
    </w:p>
    <w:p w:rsidR="004572B1" w:rsidRPr="000844B3" w:rsidRDefault="004572B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TRACK_CMD</w:t>
      </w:r>
    </w:p>
    <w:p w:rsidR="004572B1" w:rsidRPr="000844B3" w:rsidRDefault="004572B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ew cmd_track node within metrics_device_list[this_device].metrics_sq_list[q_id].private_sq.cmd_track</w:t>
      </w:r>
      <w:r w:rsidR="00086D9C" w:rsidRPr="000844B3">
        <w:rPr>
          <w:rFonts w:ascii="Times New Roman" w:hAnsi="Times New Roman" w:cs="Times New Roman"/>
          <w:sz w:val="14"/>
          <w:szCs w:val="14"/>
        </w:rPr>
        <w:t>_list</w:t>
      </w:r>
      <w:r w:rsidRPr="000844B3">
        <w:rPr>
          <w:rFonts w:ascii="Times New Roman" w:hAnsi="Times New Roman" w:cs="Times New Roman"/>
          <w:sz w:val="14"/>
          <w:szCs w:val="14"/>
        </w:rPr>
        <w:t>[append]</w:t>
      </w:r>
    </w:p>
    <w:p w:rsidR="00661EEA" w:rsidRPr="000844B3" w:rsidRDefault="00661EEA"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Do not assign a value to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persist_q_</w:t>
      </w:r>
      <w:r w:rsidR="00D653E0" w:rsidRPr="000844B3">
        <w:rPr>
          <w:rFonts w:ascii="Times New Roman" w:hAnsi="Times New Roman" w:cs="Times New Roman"/>
          <w:sz w:val="14"/>
          <w:szCs w:val="14"/>
        </w:rPr>
        <w:t>id</w:t>
      </w:r>
    </w:p>
    <w:p w:rsidR="00661EEA" w:rsidRPr="000844B3" w:rsidRDefault="00661EEA"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Peek into CMD.DW0.opcode and set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cmd_set appropriately.</w:t>
      </w:r>
    </w:p>
    <w:p w:rsidR="003D70AF" w:rsidRPr="000844B3" w:rsidRDefault="003D70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CMD.DW0.opcode to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opcode.</w:t>
      </w:r>
    </w:p>
    <w:p w:rsidR="00FD777B" w:rsidRPr="000844B3" w:rsidRDefault="003D70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CMD.DW3.CID to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unique_id.</w:t>
      </w:r>
    </w:p>
    <w:p w:rsidR="00A0273E" w:rsidRPr="000844B3" w:rsidRDefault="00A0273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HANDLE_Q_CREATION</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CMD.DW11.PC==1) &amp;&amp; (metrics_device_list[this_device].metrics_?q_list[CMD.DW10.QID].private_?q.contig==false)) then error this IOCTL. We have a contiguous buffer, but the cmd states it is not, this will only help crash the kernel, not test the controller.</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q_list[CMD.DW10.QID].private_?q.contig==false) &amp;&amp;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q_list[CMD.DW10.QID].private_?q.contig==true) &amp;&amp; (metrics_device_list[this_device].metrics_?q_list[CMD.DW10.QID].private_?q.vir_kern_addr==NULL)) then error this IOCTL. We have a contiguous buffer according to the cmd, but the user never called the appropriate IOCTL_PREPARE_?Q_CREATION.</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n entry in the cmd tracker as follows:</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ssign metrics_device_list[this_device].metrics_sq_list[q_id].private_sq.cmd_track[append].persist_q_id == CMD.DW10.QID;</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rithm outlined by ALGO_TRACK_CMD described below</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q_list[CMD.DW10.QID].private_?q.contig==false) then</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Create </w:t>
      </w:r>
      <w:r w:rsidR="00086D9C" w:rsidRPr="000844B3">
        <w:rPr>
          <w:rFonts w:ascii="Times New Roman" w:hAnsi="Times New Roman" w:cs="Times New Roman"/>
          <w:sz w:val="14"/>
          <w:szCs w:val="14"/>
        </w:rPr>
        <w:t>a</w:t>
      </w:r>
      <w:r w:rsidRPr="000844B3">
        <w:rPr>
          <w:rFonts w:ascii="Times New Roman" w:hAnsi="Times New Roman" w:cs="Times New Roman"/>
          <w:sz w:val="14"/>
          <w:szCs w:val="14"/>
        </w:rPr>
        <w:t xml:space="preserve"> prp list </w:t>
      </w:r>
      <w:r w:rsidR="00086D9C" w:rsidRPr="000844B3">
        <w:rPr>
          <w:rFonts w:ascii="Times New Roman" w:hAnsi="Times New Roman" w:cs="Times New Roman"/>
          <w:sz w:val="14"/>
          <w:szCs w:val="14"/>
        </w:rPr>
        <w:t xml:space="preserve">using </w:t>
      </w:r>
      <w:r w:rsidR="00AF7DCE" w:rsidRPr="000844B3">
        <w:rPr>
          <w:rFonts w:ascii="Times New Roman" w:hAnsi="Times New Roman" w:cs="Times New Roman"/>
          <w:sz w:val="14"/>
          <w:szCs w:val="14"/>
        </w:rPr>
        <w:t>data_buf_ptr</w:t>
      </w:r>
      <w:r w:rsidR="00086D9C" w:rsidRPr="000844B3">
        <w:rPr>
          <w:rFonts w:ascii="Times New Roman" w:hAnsi="Times New Roman" w:cs="Times New Roman"/>
          <w:sz w:val="14"/>
          <w:szCs w:val="14"/>
        </w:rPr>
        <w:t xml:space="preserve"> </w:t>
      </w:r>
      <w:r w:rsidRPr="000844B3">
        <w:rPr>
          <w:rFonts w:ascii="Times New Roman" w:hAnsi="Times New Roman" w:cs="Times New Roman"/>
          <w:sz w:val="14"/>
          <w:szCs w:val="14"/>
        </w:rPr>
        <w:t>and place the description of this list at metrics_device_list[this_device].metrics_?q_list[CMD.DW10.QID].private_?q.prp_persist</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0844B3" w:rsidRDefault="009728CB"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DUMP_</w:t>
      </w:r>
      <w:r w:rsidR="00AE10F7" w:rsidRPr="000844B3">
        <w:rPr>
          <w:rFonts w:ascii="Times New Roman" w:hAnsi="Times New Roman" w:cs="Times New Roman"/>
          <w:sz w:val="14"/>
          <w:szCs w:val="14"/>
        </w:rPr>
        <w:t>METRICS</w:t>
      </w:r>
    </w:p>
    <w:p w:rsidR="009728CB" w:rsidRPr="000844B3" w:rsidRDefault="00AE10F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flen; </w:t>
      </w:r>
    </w:p>
    <w:p w:rsidR="00AE10F7" w:rsidRPr="000844B3" w:rsidRDefault="00AE10F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Length of the file name that is specified.</w:t>
      </w:r>
    </w:p>
    <w:p w:rsidR="00AE10F7" w:rsidRPr="000844B3" w:rsidRDefault="00AE10F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filename;</w:t>
      </w:r>
    </w:p>
    <w:p w:rsidR="00AE10F7" w:rsidRPr="000844B3" w:rsidRDefault="00AE10F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ame of the file that need to be used for writing the metrics data.</w:t>
      </w:r>
    </w:p>
    <w:p w:rsidR="00AE10F7" w:rsidRPr="000844B3" w:rsidRDefault="00AE10F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AE10F7" w:rsidRPr="000844B3" w:rsidRDefault="00AE10F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Dump all the metrics data structure in a structure way to the filename supplied.</w:t>
      </w:r>
    </w:p>
    <w:p w:rsidR="00FD7C60" w:rsidRPr="000844B3" w:rsidRDefault="00FD7C60"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RING_SQ_DOORBELL</w:t>
      </w:r>
    </w:p>
    <w:p w:rsidR="00FD7C60" w:rsidRPr="000844B3" w:rsidRDefault="00FD7C60"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CC366C" w:rsidRPr="000844B3" w:rsidRDefault="00FD7C6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d of the SQ to ring its doorbell,</w:t>
      </w:r>
    </w:p>
    <w:p w:rsidR="000A6AA6" w:rsidRPr="000844B3" w:rsidRDefault="00CC366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eek fo</w:t>
      </w:r>
      <w:r w:rsidR="00C353B1" w:rsidRPr="000844B3">
        <w:rPr>
          <w:rFonts w:ascii="Times New Roman" w:hAnsi="Times New Roman" w:cs="Times New Roman"/>
          <w:sz w:val="14"/>
          <w:szCs w:val="14"/>
        </w:rPr>
        <w:t xml:space="preserve">r the SQ within </w:t>
      </w:r>
      <w:r w:rsidR="008E58DA" w:rsidRPr="000844B3">
        <w:rPr>
          <w:rFonts w:ascii="Times New Roman" w:hAnsi="Times New Roman" w:cs="Times New Roman"/>
          <w:sz w:val="14"/>
          <w:szCs w:val="14"/>
        </w:rPr>
        <w:t>metrics_device_list[this_device]</w:t>
      </w:r>
      <w:r w:rsidR="00C353B1" w:rsidRPr="000844B3">
        <w:rPr>
          <w:rFonts w:ascii="Times New Roman" w:hAnsi="Times New Roman" w:cs="Times New Roman"/>
          <w:sz w:val="14"/>
          <w:szCs w:val="14"/>
        </w:rPr>
        <w:t>.</w:t>
      </w:r>
      <w:r w:rsidRPr="000844B3">
        <w:rPr>
          <w:rFonts w:ascii="Times New Roman" w:hAnsi="Times New Roman" w:cs="Times New Roman"/>
          <w:sz w:val="14"/>
          <w:szCs w:val="14"/>
        </w:rPr>
        <w:t>metrics_sq</w:t>
      </w:r>
      <w:r w:rsidR="000A6AA6" w:rsidRPr="000844B3">
        <w:rPr>
          <w:rFonts w:ascii="Times New Roman" w:hAnsi="Times New Roman" w:cs="Times New Roman"/>
          <w:sz w:val="14"/>
          <w:szCs w:val="14"/>
        </w:rPr>
        <w:t>_list[]</w:t>
      </w:r>
    </w:p>
    <w:p w:rsidR="00CC366C" w:rsidRPr="000844B3" w:rsidRDefault="000A6AA6"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metrics_device_list[this_device].metrics_sq_list[q_id].public_sq.tail_ptr_vir to:</w:t>
      </w:r>
    </w:p>
    <w:p w:rsidR="00C353B1" w:rsidRPr="000844B3" w:rsidRDefault="008E58D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sq_list[q_id].public_sq</w:t>
      </w:r>
      <w:r w:rsidR="00C353B1" w:rsidRPr="000844B3">
        <w:rPr>
          <w:rFonts w:ascii="Times New Roman" w:hAnsi="Times New Roman" w:cs="Times New Roman"/>
          <w:sz w:val="14"/>
          <w:szCs w:val="14"/>
        </w:rPr>
        <w:t xml:space="preserve">.tail_ptr </w:t>
      </w:r>
    </w:p>
    <w:p w:rsidR="00BB1155" w:rsidRPr="000844B3" w:rsidRDefault="00CC366C"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the appropriate </w:t>
      </w:r>
      <w:r w:rsidR="00C353B1" w:rsidRPr="000844B3">
        <w:rPr>
          <w:rFonts w:ascii="Times New Roman" w:hAnsi="Times New Roman" w:cs="Times New Roman"/>
          <w:sz w:val="14"/>
          <w:szCs w:val="14"/>
        </w:rPr>
        <w:t>SQxTDBL register</w:t>
      </w:r>
    </w:p>
    <w:p w:rsidR="004C09BD" w:rsidRPr="000844B3" w:rsidRDefault="004C09BD"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REAP_INQUIRY</w:t>
      </w:r>
    </w:p>
    <w:p w:rsidR="0045418C" w:rsidRPr="000844B3" w:rsidRDefault="0045418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45418C" w:rsidRPr="000844B3" w:rsidRDefault="0045418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Pass the CQ ID for which queue needs to be reaped. </w:t>
      </w:r>
      <w:r w:rsidR="00E97073" w:rsidRPr="000844B3">
        <w:rPr>
          <w:rFonts w:ascii="Times New Roman" w:hAnsi="Times New Roman" w:cs="Times New Roman"/>
          <w:sz w:val="14"/>
          <w:szCs w:val="14"/>
        </w:rPr>
        <w:t>q_id</w:t>
      </w:r>
      <w:r w:rsidRPr="000844B3">
        <w:rPr>
          <w:rFonts w:ascii="Times New Roman" w:hAnsi="Times New Roman" w:cs="Times New Roman"/>
          <w:sz w:val="14"/>
          <w:szCs w:val="14"/>
        </w:rPr>
        <w:t>=0 (ACQ) are supported, as well as all others.</w:t>
      </w:r>
    </w:p>
    <w:p w:rsidR="0045418C" w:rsidRPr="000844B3" w:rsidRDefault="00DD488B" w:rsidP="00884388">
      <w:pPr>
        <w:pStyle w:val="ListParagraph"/>
        <w:numPr>
          <w:ilvl w:val="5"/>
          <w:numId w:val="2"/>
        </w:numPr>
        <w:rPr>
          <w:rFonts w:ascii="Times New Roman" w:hAnsi="Times New Roman" w:cs="Times New Roman"/>
          <w:sz w:val="14"/>
          <w:szCs w:val="14"/>
        </w:rPr>
      </w:pPr>
      <w:bookmarkStart w:id="2" w:name="OLE_LINK5"/>
      <w:bookmarkStart w:id="3" w:name="OLE_LINK6"/>
      <w:r w:rsidRPr="000844B3">
        <w:rPr>
          <w:rFonts w:ascii="Times New Roman" w:hAnsi="Times New Roman" w:cs="Times New Roman"/>
          <w:sz w:val="14"/>
          <w:szCs w:val="14"/>
        </w:rPr>
        <w:t>if (q_id == 0) then Completion Entry Size (CES)</w:t>
      </w:r>
      <w:r w:rsidR="0045418C" w:rsidRPr="000844B3">
        <w:rPr>
          <w:rFonts w:ascii="Times New Roman" w:hAnsi="Times New Roman" w:cs="Times New Roman"/>
          <w:sz w:val="14"/>
          <w:szCs w:val="14"/>
        </w:rPr>
        <w:t xml:space="preserve"> = 16B</w:t>
      </w:r>
      <w:r w:rsidR="00E97073" w:rsidRPr="000844B3">
        <w:rPr>
          <w:rFonts w:ascii="Times New Roman" w:hAnsi="Times New Roman" w:cs="Times New Roman"/>
          <w:sz w:val="14"/>
          <w:szCs w:val="14"/>
        </w:rPr>
        <w:t>; it is OK to assume a constant</w:t>
      </w:r>
    </w:p>
    <w:p w:rsidR="0045418C" w:rsidRPr="000844B3" w:rsidRDefault="0045418C"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if (q_id != 0) then </w:t>
      </w:r>
      <w:r w:rsidR="00DD488B" w:rsidRPr="000844B3">
        <w:rPr>
          <w:rFonts w:ascii="Times New Roman" w:hAnsi="Times New Roman" w:cs="Times New Roman"/>
          <w:sz w:val="14"/>
          <w:szCs w:val="14"/>
        </w:rPr>
        <w:t xml:space="preserve">Completion Entry Size (CES) </w:t>
      </w:r>
      <w:r w:rsidR="00E97073" w:rsidRPr="000844B3">
        <w:rPr>
          <w:rFonts w:ascii="Times New Roman" w:hAnsi="Times New Roman" w:cs="Times New Roman"/>
          <w:sz w:val="14"/>
          <w:szCs w:val="14"/>
        </w:rPr>
        <w:t xml:space="preserve"> = </w:t>
      </w:r>
      <w:r w:rsidR="009559E5" w:rsidRPr="000844B3">
        <w:rPr>
          <w:rFonts w:ascii="Times New Roman" w:hAnsi="Times New Roman" w:cs="Times New Roman"/>
          <w:sz w:val="14"/>
          <w:szCs w:val="14"/>
        </w:rPr>
        <w:t>(metrics_device_list[this_device].metrics_cq_list[q_id].private_cq.size / metrics_device_list[this_device].metrics_cq_list[q_id].public_cq.elements)</w:t>
      </w:r>
    </w:p>
    <w:bookmarkEnd w:id="2"/>
    <w:bookmarkEnd w:id="3"/>
    <w:p w:rsidR="005800F3" w:rsidRPr="000844B3" w:rsidRDefault="005800F3"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505C9F" w:rsidRPr="000844B3">
        <w:rPr>
          <w:rFonts w:ascii="Times New Roman" w:hAnsi="Times New Roman" w:cs="Times New Roman"/>
          <w:sz w:val="14"/>
          <w:szCs w:val="14"/>
        </w:rPr>
        <w:t>num_remaining</w:t>
      </w:r>
    </w:p>
    <w:p w:rsidR="005800F3" w:rsidRPr="000844B3" w:rsidRDefault="005800F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river returns the number of Completion Entry (CE’s) there are</w:t>
      </w:r>
      <w:r w:rsidR="00E94125" w:rsidRPr="000844B3">
        <w:rPr>
          <w:rFonts w:ascii="Times New Roman" w:hAnsi="Times New Roman" w:cs="Times New Roman"/>
          <w:sz w:val="14"/>
          <w:szCs w:val="14"/>
        </w:rPr>
        <w:t xml:space="preserve"> waiting</w:t>
      </w:r>
      <w:r w:rsidRPr="000844B3">
        <w:rPr>
          <w:rFonts w:ascii="Times New Roman" w:hAnsi="Times New Roman" w:cs="Times New Roman"/>
          <w:sz w:val="14"/>
          <w:szCs w:val="14"/>
        </w:rPr>
        <w:t xml:space="preserve"> to reap from the specified CQ.</w:t>
      </w:r>
      <w:r w:rsidR="0090434F" w:rsidRPr="000844B3">
        <w:rPr>
          <w:rFonts w:ascii="Times New Roman" w:hAnsi="Times New Roman" w:cs="Times New Roman"/>
          <w:sz w:val="14"/>
          <w:szCs w:val="14"/>
        </w:rPr>
        <w:t xml:space="preserve"> This number is explained in the NOTES below.</w:t>
      </w:r>
    </w:p>
    <w:p w:rsidR="00602D33" w:rsidRPr="000844B3" w:rsidRDefault="00602D3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is is a 1-based number</w:t>
      </w:r>
    </w:p>
    <w:p w:rsidR="0045418C" w:rsidRPr="000844B3" w:rsidRDefault="0045418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FD6810" w:rsidRPr="000844B3" w:rsidRDefault="00FD681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Only this IOCTL is allowed to modify metrics_device_list[this_device].metrics_s</w:t>
      </w:r>
      <w:r w:rsidR="000D02E5" w:rsidRPr="000844B3">
        <w:rPr>
          <w:rFonts w:ascii="Times New Roman" w:hAnsi="Times New Roman" w:cs="Times New Roman"/>
          <w:sz w:val="14"/>
          <w:szCs w:val="14"/>
        </w:rPr>
        <w:t>q_list[q_id].public_sq.tail_ptr. There literally should be no other software which modifies this value, except during driver load time.</w:t>
      </w:r>
    </w:p>
    <w:p w:rsidR="0052702F" w:rsidRPr="000844B3" w:rsidRDefault="0052702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q_id cannot be found in the existing list of nodes within metrics_device_list[this_device].metrics_sq_list[q_id] then </w:t>
      </w:r>
    </w:p>
    <w:p w:rsidR="0052702F" w:rsidRPr="000844B3" w:rsidRDefault="0052702F" w:rsidP="0052702F">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return error code –EBADSLT</w:t>
      </w:r>
    </w:p>
    <w:p w:rsidR="0052702F" w:rsidRPr="000844B3" w:rsidRDefault="0052702F" w:rsidP="0052702F">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BADSLT should not be returned for any other error within this IOCTL</w:t>
      </w:r>
    </w:p>
    <w:p w:rsidR="0045418C" w:rsidRPr="000844B3" w:rsidRDefault="0045418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rithm</w:t>
      </w:r>
    </w:p>
    <w:p w:rsidR="0021008D" w:rsidRPr="000844B3" w:rsidRDefault="0021008D" w:rsidP="0021008D">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cq_list[q_id].public_cq.config == false) then</w:t>
      </w:r>
    </w:p>
    <w:p w:rsidR="0021008D" w:rsidRPr="000844B3" w:rsidRDefault="0021008D" w:rsidP="004F7195">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We need to make discontinuous Q memory coherent between hardware and the OS as follows:</w:t>
      </w:r>
    </w:p>
    <w:p w:rsidR="004F7195" w:rsidRPr="000844B3" w:rsidRDefault="004F7195" w:rsidP="004F7195">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If the command is reaped from discontig IOCQ then before accessing command from the discontig Queue dma_sync_sg_for_cpu should be called with appropriate values from prp_persist structure </w:t>
      </w:r>
    </w:p>
    <w:p w:rsidR="00266FC4" w:rsidRPr="000844B3" w:rsidRDefault="00266FC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Traverse the CQ from </w:t>
      </w:r>
      <w:r w:rsidR="001B494F" w:rsidRPr="000844B3">
        <w:rPr>
          <w:rFonts w:ascii="Times New Roman" w:hAnsi="Times New Roman" w:cs="Times New Roman"/>
          <w:sz w:val="14"/>
          <w:szCs w:val="14"/>
        </w:rPr>
        <w:t>metrics_device_list[this_device].metrics_cq_list[q_id]</w:t>
      </w:r>
      <w:r w:rsidRPr="000844B3">
        <w:rPr>
          <w:rFonts w:ascii="Times New Roman" w:hAnsi="Times New Roman" w:cs="Times New Roman"/>
          <w:sz w:val="14"/>
          <w:szCs w:val="14"/>
        </w:rPr>
        <w:t xml:space="preserve">.public_cq.head_ptr </w:t>
      </w:r>
      <w:r w:rsidR="00174D3C" w:rsidRPr="000844B3">
        <w:rPr>
          <w:rFonts w:ascii="Times New Roman" w:hAnsi="Times New Roman" w:cs="Times New Roman"/>
          <w:sz w:val="14"/>
          <w:szCs w:val="14"/>
        </w:rPr>
        <w:t>towards the tail of the queue</w:t>
      </w:r>
      <w:r w:rsidRPr="000844B3">
        <w:rPr>
          <w:rFonts w:ascii="Times New Roman" w:hAnsi="Times New Roman" w:cs="Times New Roman"/>
          <w:sz w:val="14"/>
          <w:szCs w:val="14"/>
        </w:rPr>
        <w:t xml:space="preserve"> and note the P-bit within the CE. </w:t>
      </w:r>
      <w:r w:rsidR="000618E6" w:rsidRPr="000844B3">
        <w:rPr>
          <w:rFonts w:ascii="Times New Roman" w:hAnsi="Times New Roman" w:cs="Times New Roman"/>
          <w:sz w:val="14"/>
          <w:szCs w:val="14"/>
        </w:rPr>
        <w:t xml:space="preserve">The value of a new entry is indicated by metrics_device_list[this_device].metrics_cq_list[q_id].public_cq.pbit_new_entry. </w:t>
      </w:r>
      <w:r w:rsidRPr="000844B3">
        <w:rPr>
          <w:rFonts w:ascii="Times New Roman" w:hAnsi="Times New Roman" w:cs="Times New Roman"/>
          <w:sz w:val="14"/>
          <w:szCs w:val="14"/>
        </w:rPr>
        <w:t xml:space="preserve">Traverse until the P-bit indicates the element is </w:t>
      </w:r>
      <w:r w:rsidR="00174D3C" w:rsidRPr="000844B3">
        <w:rPr>
          <w:rFonts w:ascii="Times New Roman" w:hAnsi="Times New Roman" w:cs="Times New Roman"/>
          <w:sz w:val="14"/>
          <w:szCs w:val="14"/>
        </w:rPr>
        <w:t>NOT</w:t>
      </w:r>
      <w:r w:rsidRPr="000844B3">
        <w:rPr>
          <w:rFonts w:ascii="Times New Roman" w:hAnsi="Times New Roman" w:cs="Times New Roman"/>
          <w:sz w:val="14"/>
          <w:szCs w:val="14"/>
        </w:rPr>
        <w:t xml:space="preserve"> a new CE placed there by the hdw, this </w:t>
      </w:r>
      <w:r w:rsidR="00174D3C" w:rsidRPr="000844B3">
        <w:rPr>
          <w:rFonts w:ascii="Times New Roman" w:hAnsi="Times New Roman" w:cs="Times New Roman"/>
          <w:sz w:val="14"/>
          <w:szCs w:val="14"/>
        </w:rPr>
        <w:t>must therefore be</w:t>
      </w:r>
      <w:r w:rsidRPr="000844B3">
        <w:rPr>
          <w:rFonts w:ascii="Times New Roman" w:hAnsi="Times New Roman" w:cs="Times New Roman"/>
          <w:sz w:val="14"/>
          <w:szCs w:val="14"/>
        </w:rPr>
        <w:t xml:space="preserve"> the location of the </w:t>
      </w:r>
      <w:r w:rsidR="001B494F" w:rsidRPr="000844B3">
        <w:rPr>
          <w:rFonts w:ascii="Times New Roman" w:hAnsi="Times New Roman" w:cs="Times New Roman"/>
          <w:sz w:val="14"/>
          <w:szCs w:val="14"/>
        </w:rPr>
        <w:t>metrics_device_list[this_device].metrics_cq_list[q_id]</w:t>
      </w:r>
      <w:r w:rsidRPr="000844B3">
        <w:rPr>
          <w:rFonts w:ascii="Times New Roman" w:hAnsi="Times New Roman" w:cs="Times New Roman"/>
          <w:sz w:val="14"/>
          <w:szCs w:val="14"/>
        </w:rPr>
        <w:t>.public_cq.tail_ptr</w:t>
      </w:r>
      <w:r w:rsidR="00174D3C" w:rsidRPr="000844B3">
        <w:rPr>
          <w:rFonts w:ascii="Times New Roman" w:hAnsi="Times New Roman" w:cs="Times New Roman"/>
          <w:sz w:val="14"/>
          <w:szCs w:val="14"/>
        </w:rPr>
        <w:t>, because the tail_ptr indicates the next empty location to where an element will be placed by hdw</w:t>
      </w:r>
      <w:r w:rsidRPr="000844B3">
        <w:rPr>
          <w:rFonts w:ascii="Times New Roman" w:hAnsi="Times New Roman" w:cs="Times New Roman"/>
          <w:sz w:val="14"/>
          <w:szCs w:val="14"/>
        </w:rPr>
        <w:t xml:space="preserve">. </w:t>
      </w:r>
    </w:p>
    <w:p w:rsidR="00266FC4" w:rsidRPr="000844B3" w:rsidRDefault="00266FC4"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Update the </w:t>
      </w:r>
      <w:r w:rsidR="001B494F" w:rsidRPr="000844B3">
        <w:rPr>
          <w:rFonts w:ascii="Times New Roman" w:hAnsi="Times New Roman" w:cs="Times New Roman"/>
          <w:sz w:val="14"/>
          <w:szCs w:val="14"/>
        </w:rPr>
        <w:t>metrics_device_list[this_device].metrics_cq_list[q_id]</w:t>
      </w:r>
      <w:r w:rsidRPr="000844B3">
        <w:rPr>
          <w:rFonts w:ascii="Times New Roman" w:hAnsi="Times New Roman" w:cs="Times New Roman"/>
          <w:sz w:val="14"/>
          <w:szCs w:val="14"/>
        </w:rPr>
        <w:t>.public_cq.tail_ptr</w:t>
      </w:r>
      <w:r w:rsidR="001B494F" w:rsidRPr="000844B3">
        <w:rPr>
          <w:rFonts w:ascii="Times New Roman" w:hAnsi="Times New Roman" w:cs="Times New Roman"/>
          <w:sz w:val="14"/>
          <w:szCs w:val="14"/>
        </w:rPr>
        <w:t xml:space="preserve"> to this newly found CE</w:t>
      </w:r>
    </w:p>
    <w:p w:rsidR="00266FC4" w:rsidRPr="000844B3" w:rsidRDefault="00174D3C"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num_remaining </w:t>
      </w:r>
      <w:r w:rsidR="00266FC4" w:rsidRPr="000844B3">
        <w:rPr>
          <w:rFonts w:ascii="Times New Roman" w:hAnsi="Times New Roman" w:cs="Times New Roman"/>
          <w:sz w:val="14"/>
          <w:szCs w:val="14"/>
        </w:rPr>
        <w:t xml:space="preserve">= </w:t>
      </w:r>
      <w:r w:rsidR="001B494F" w:rsidRPr="000844B3">
        <w:rPr>
          <w:rFonts w:ascii="Times New Roman" w:hAnsi="Times New Roman" w:cs="Times New Roman"/>
          <w:sz w:val="14"/>
          <w:szCs w:val="14"/>
        </w:rPr>
        <w:t>metrics_device_list[this_device].metrics_cq_list[q_id]</w:t>
      </w:r>
      <w:r w:rsidR="00266FC4" w:rsidRPr="000844B3">
        <w:rPr>
          <w:rFonts w:ascii="Times New Roman" w:hAnsi="Times New Roman" w:cs="Times New Roman"/>
          <w:sz w:val="14"/>
          <w:szCs w:val="14"/>
        </w:rPr>
        <w:t xml:space="preserve">.public_cq.tail_ptr - </w:t>
      </w:r>
      <w:r w:rsidR="001B494F" w:rsidRPr="000844B3">
        <w:rPr>
          <w:rFonts w:ascii="Times New Roman" w:hAnsi="Times New Roman" w:cs="Times New Roman"/>
          <w:sz w:val="14"/>
          <w:szCs w:val="14"/>
        </w:rPr>
        <w:t>metrics_device_list[this_device].metrics_cq_list[q_id]</w:t>
      </w:r>
      <w:r w:rsidR="00266FC4" w:rsidRPr="000844B3">
        <w:rPr>
          <w:rFonts w:ascii="Times New Roman" w:hAnsi="Times New Roman" w:cs="Times New Roman"/>
          <w:sz w:val="14"/>
          <w:szCs w:val="14"/>
        </w:rPr>
        <w:t>.public_cq.head_ptr</w:t>
      </w:r>
    </w:p>
    <w:p w:rsidR="00605111" w:rsidRPr="000844B3" w:rsidRDefault="00266FC4"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remember to take into account wrapping conditions for this calculation</w:t>
      </w:r>
      <w:r w:rsidR="00955786" w:rsidRPr="000844B3">
        <w:rPr>
          <w:rFonts w:ascii="Times New Roman" w:hAnsi="Times New Roman" w:cs="Times New Roman"/>
          <w:sz w:val="14"/>
          <w:szCs w:val="14"/>
        </w:rPr>
        <w:t xml:space="preserve">, </w:t>
      </w:r>
      <w:r w:rsidR="00BC3693" w:rsidRPr="000844B3">
        <w:rPr>
          <w:rFonts w:ascii="Times New Roman" w:hAnsi="Times New Roman" w:cs="Times New Roman"/>
          <w:sz w:val="14"/>
          <w:szCs w:val="14"/>
        </w:rPr>
        <w:t>note however we will never change the value of metrics_device_list[this_device].metrics_cq_list[q_id].public_cq.pbit_new_entry in this IOCTL.</w:t>
      </w:r>
    </w:p>
    <w:p w:rsidR="00232981" w:rsidRPr="000844B3" w:rsidRDefault="00232981"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REAP</w:t>
      </w:r>
    </w:p>
    <w:p w:rsidR="00232981" w:rsidRPr="000844B3" w:rsidRDefault="00232981"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232981" w:rsidRPr="000844B3" w:rsidRDefault="0023298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CQ ID for which queue needs to be reaped.</w:t>
      </w:r>
      <w:r w:rsidR="003425F3" w:rsidRPr="000844B3">
        <w:rPr>
          <w:rFonts w:ascii="Times New Roman" w:hAnsi="Times New Roman" w:cs="Times New Roman"/>
          <w:sz w:val="14"/>
          <w:szCs w:val="14"/>
        </w:rPr>
        <w:t xml:space="preserve"> Q ID = 0 (ACQ) are supported, as well as all others.</w:t>
      </w:r>
    </w:p>
    <w:p w:rsidR="001E11C2" w:rsidRPr="000844B3" w:rsidRDefault="001E11C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q_id == 0) then Completion Entry Size (CES) = 16B; it is OK to assume a constant</w:t>
      </w:r>
    </w:p>
    <w:p w:rsidR="001E11C2" w:rsidRPr="000844B3" w:rsidRDefault="001E11C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 xml:space="preserve">if (q_id != 0) then Completion Entry Size (CES)  = </w:t>
      </w:r>
      <w:r w:rsidR="009559E5" w:rsidRPr="000844B3">
        <w:rPr>
          <w:rFonts w:ascii="Times New Roman" w:hAnsi="Times New Roman" w:cs="Times New Roman"/>
          <w:sz w:val="14"/>
          <w:szCs w:val="14"/>
        </w:rPr>
        <w:t>(metrics_device_list[this_device].metrics_cq_list[q_id].private_cq.size / metrics_device_list[this_device].metrics_cq_list[q_id].public_cq.elements)</w:t>
      </w:r>
    </w:p>
    <w:p w:rsidR="00166AB4" w:rsidRPr="000844B3" w:rsidRDefault="00166AB4"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element</w:t>
      </w:r>
    </w:p>
    <w:p w:rsidR="004C09BD" w:rsidRDefault="00166AB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Pass the number of completion elements </w:t>
      </w:r>
      <w:r w:rsidR="001E11C2" w:rsidRPr="000844B3">
        <w:rPr>
          <w:rFonts w:ascii="Times New Roman" w:hAnsi="Times New Roman" w:cs="Times New Roman"/>
          <w:sz w:val="14"/>
          <w:szCs w:val="14"/>
        </w:rPr>
        <w:t xml:space="preserve">to reap. </w:t>
      </w:r>
      <w:proofErr w:type="gramStart"/>
      <w:r w:rsidR="001E11C2" w:rsidRPr="000844B3">
        <w:rPr>
          <w:rFonts w:ascii="Times New Roman" w:hAnsi="Times New Roman" w:cs="Times New Roman"/>
          <w:sz w:val="14"/>
          <w:szCs w:val="14"/>
        </w:rPr>
        <w:t>if</w:t>
      </w:r>
      <w:proofErr w:type="gramEnd"/>
      <w:r w:rsidR="001E11C2" w:rsidRPr="000844B3">
        <w:rPr>
          <w:rFonts w:ascii="Times New Roman" w:hAnsi="Times New Roman" w:cs="Times New Roman"/>
          <w:sz w:val="14"/>
          <w:szCs w:val="14"/>
        </w:rPr>
        <w:t xml:space="preserve"> (size &lt; (element * CES</w:t>
      </w:r>
      <w:r w:rsidRPr="000844B3">
        <w:rPr>
          <w:rFonts w:ascii="Times New Roman" w:hAnsi="Times New Roman" w:cs="Times New Roman"/>
          <w:sz w:val="14"/>
          <w:szCs w:val="14"/>
        </w:rPr>
        <w:t xml:space="preserve">)) then fail this </w:t>
      </w:r>
      <w:r w:rsidR="004C09BD" w:rsidRPr="000844B3">
        <w:rPr>
          <w:rFonts w:ascii="Times New Roman" w:hAnsi="Times New Roman" w:cs="Times New Roman"/>
          <w:sz w:val="14"/>
          <w:szCs w:val="14"/>
        </w:rPr>
        <w:t>request</w:t>
      </w:r>
      <w:r w:rsidR="001E11C2" w:rsidRPr="000844B3">
        <w:rPr>
          <w:rFonts w:ascii="Times New Roman" w:hAnsi="Times New Roman" w:cs="Times New Roman"/>
          <w:sz w:val="14"/>
          <w:szCs w:val="14"/>
        </w:rPr>
        <w:t>, we must have enough room to return the data.</w:t>
      </w:r>
    </w:p>
    <w:p w:rsidR="00A23C5E" w:rsidRPr="005E74B5" w:rsidRDefault="00A23C5E" w:rsidP="00884388">
      <w:pPr>
        <w:pStyle w:val="ListParagraph"/>
        <w:numPr>
          <w:ilvl w:val="4"/>
          <w:numId w:val="2"/>
        </w:numPr>
        <w:rPr>
          <w:rFonts w:ascii="Times New Roman" w:hAnsi="Times New Roman" w:cs="Times New Roman"/>
          <w:color w:val="FF0000"/>
          <w:sz w:val="14"/>
          <w:szCs w:val="14"/>
        </w:rPr>
      </w:pPr>
      <w:r w:rsidRPr="005E74B5">
        <w:rPr>
          <w:rFonts w:ascii="Times New Roman" w:hAnsi="Times New Roman" w:cs="Times New Roman"/>
          <w:color w:val="FF0000"/>
          <w:sz w:val="14"/>
          <w:szCs w:val="14"/>
        </w:rPr>
        <w:t>if (element == 0) then this means reap all CE’s within CQ specified by ‘</w:t>
      </w:r>
      <w:proofErr w:type="spellStart"/>
      <w:r w:rsidRPr="005E74B5">
        <w:rPr>
          <w:rFonts w:ascii="Times New Roman" w:hAnsi="Times New Roman" w:cs="Times New Roman"/>
          <w:color w:val="FF0000"/>
          <w:sz w:val="14"/>
          <w:szCs w:val="14"/>
        </w:rPr>
        <w:t>q_id</w:t>
      </w:r>
      <w:proofErr w:type="spellEnd"/>
      <w:r w:rsidRPr="005E74B5">
        <w:rPr>
          <w:rFonts w:ascii="Times New Roman" w:hAnsi="Times New Roman" w:cs="Times New Roman"/>
          <w:color w:val="FF0000"/>
          <w:sz w:val="14"/>
          <w:szCs w:val="14"/>
        </w:rPr>
        <w:t>’</w:t>
      </w:r>
    </w:p>
    <w:p w:rsidR="00166AB4" w:rsidRPr="000844B3" w:rsidRDefault="004C09BD"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the number of ‘element’ requested can’t be satisfied, because there aren’t enough CE’s to be reaped, </w:t>
      </w:r>
      <w:proofErr w:type="gramStart"/>
      <w:r w:rsidRPr="000844B3">
        <w:rPr>
          <w:rFonts w:ascii="Times New Roman" w:hAnsi="Times New Roman" w:cs="Times New Roman"/>
          <w:sz w:val="14"/>
          <w:szCs w:val="14"/>
        </w:rPr>
        <w:t>then</w:t>
      </w:r>
      <w:proofErr w:type="gramEnd"/>
      <w:r w:rsidRPr="000844B3">
        <w:rPr>
          <w:rFonts w:ascii="Times New Roman" w:hAnsi="Times New Roman" w:cs="Times New Roman"/>
          <w:sz w:val="14"/>
          <w:szCs w:val="14"/>
        </w:rPr>
        <w:t xml:space="preserve"> fail this request</w:t>
      </w:r>
      <w:r w:rsidR="00166AB4" w:rsidRPr="000844B3">
        <w:rPr>
          <w:rFonts w:ascii="Times New Roman" w:hAnsi="Times New Roman" w:cs="Times New Roman"/>
          <w:sz w:val="14"/>
          <w:szCs w:val="14"/>
        </w:rPr>
        <w:t>.</w:t>
      </w:r>
    </w:p>
    <w:p w:rsidR="004C09BD" w:rsidRPr="000844B3" w:rsidRDefault="004C09BD"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low partial reaping, where ‘element’ isn’t large enough to reap all CE’s in the CQ</w:t>
      </w:r>
      <w:r w:rsidR="00E468A5" w:rsidRPr="000844B3">
        <w:rPr>
          <w:rFonts w:ascii="Times New Roman" w:hAnsi="Times New Roman" w:cs="Times New Roman"/>
          <w:sz w:val="14"/>
          <w:szCs w:val="14"/>
        </w:rPr>
        <w:t>. In other words there are more CE</w:t>
      </w:r>
      <w:r w:rsidR="001E11C2" w:rsidRPr="000844B3">
        <w:rPr>
          <w:rFonts w:ascii="Times New Roman" w:hAnsi="Times New Roman" w:cs="Times New Roman"/>
          <w:sz w:val="14"/>
          <w:szCs w:val="14"/>
        </w:rPr>
        <w:t>’s to be reaped is allowed.</w:t>
      </w:r>
    </w:p>
    <w:p w:rsidR="008F7C94" w:rsidRPr="000844B3" w:rsidRDefault="008F7C9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um_could_reap  = IOCTL_REAP_INQUIRY(</w:t>
      </w:r>
      <w:r w:rsidR="001E11C2" w:rsidRPr="000844B3">
        <w:rPr>
          <w:rFonts w:ascii="Times New Roman" w:hAnsi="Times New Roman" w:cs="Times New Roman"/>
          <w:sz w:val="14"/>
          <w:szCs w:val="14"/>
        </w:rPr>
        <w:t>q_id</w:t>
      </w:r>
      <w:r w:rsidRPr="000844B3">
        <w:rPr>
          <w:rFonts w:ascii="Times New Roman" w:hAnsi="Times New Roman" w:cs="Times New Roman"/>
          <w:sz w:val="14"/>
          <w:szCs w:val="14"/>
        </w:rPr>
        <w:t>);</w:t>
      </w:r>
    </w:p>
    <w:p w:rsidR="008F7C94" w:rsidRPr="000844B3" w:rsidRDefault="001E11C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e must e</w:t>
      </w:r>
      <w:r w:rsidR="008F7C94" w:rsidRPr="000844B3">
        <w:rPr>
          <w:rFonts w:ascii="Times New Roman" w:hAnsi="Times New Roman" w:cs="Times New Roman"/>
          <w:sz w:val="14"/>
          <w:szCs w:val="14"/>
        </w:rPr>
        <w:t>ffectively call IOCTL_REAP_INQUIRY internally to update the tail_ptr and find out how many CE’</w:t>
      </w:r>
      <w:r w:rsidR="00E468A5" w:rsidRPr="000844B3">
        <w:rPr>
          <w:rFonts w:ascii="Times New Roman" w:hAnsi="Times New Roman" w:cs="Times New Roman"/>
          <w:sz w:val="14"/>
          <w:szCs w:val="14"/>
        </w:rPr>
        <w:t>s could be reaped at this time.</w:t>
      </w:r>
      <w:r w:rsidR="00FD6810" w:rsidRPr="000844B3">
        <w:rPr>
          <w:rFonts w:ascii="Times New Roman" w:hAnsi="Times New Roman" w:cs="Times New Roman"/>
          <w:sz w:val="14"/>
          <w:szCs w:val="14"/>
        </w:rPr>
        <w:t xml:space="preserve"> Remember only IOCTL_REAP_INQUIRY is allowed to modify the tail_ptr. This IOCTL</w:t>
      </w:r>
      <w:r w:rsidRPr="000844B3">
        <w:rPr>
          <w:rFonts w:ascii="Times New Roman" w:hAnsi="Times New Roman" w:cs="Times New Roman"/>
          <w:sz w:val="14"/>
          <w:szCs w:val="14"/>
        </w:rPr>
        <w:t>_REAP</w:t>
      </w:r>
      <w:r w:rsidR="00FD6810" w:rsidRPr="000844B3">
        <w:rPr>
          <w:rFonts w:ascii="Times New Roman" w:hAnsi="Times New Roman" w:cs="Times New Roman"/>
          <w:sz w:val="14"/>
          <w:szCs w:val="14"/>
        </w:rPr>
        <w:t xml:space="preserve"> must use the values of tail_ptr as set by IOCTL_REAP_INQUIRY</w:t>
      </w:r>
      <w:r w:rsidR="00B95381" w:rsidRPr="000844B3">
        <w:rPr>
          <w:rFonts w:ascii="Times New Roman" w:hAnsi="Times New Roman" w:cs="Times New Roman"/>
          <w:sz w:val="14"/>
          <w:szCs w:val="14"/>
        </w:rPr>
        <w:t>’s internal calling scheme.</w:t>
      </w:r>
      <w:r w:rsidRPr="000844B3">
        <w:rPr>
          <w:rFonts w:ascii="Times New Roman" w:hAnsi="Times New Roman" w:cs="Times New Roman"/>
          <w:sz w:val="14"/>
          <w:szCs w:val="14"/>
        </w:rPr>
        <w:t xml:space="preserve"> Do this before reaping any elements.</w:t>
      </w:r>
    </w:p>
    <w:p w:rsidR="00E468A5" w:rsidRPr="000844B3" w:rsidRDefault="00E468A5"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505C9F" w:rsidRPr="000844B3">
        <w:rPr>
          <w:rFonts w:ascii="Times New Roman" w:hAnsi="Times New Roman" w:cs="Times New Roman"/>
          <w:sz w:val="14"/>
          <w:szCs w:val="14"/>
        </w:rPr>
        <w:t>num_remaining</w:t>
      </w:r>
    </w:p>
    <w:p w:rsidR="00E468A5" w:rsidRPr="000844B3" w:rsidRDefault="00E468A5"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river returns the number of Completion Entry (CE’s) there are waiting to reap from the specified CQ after reaping the specified ‘element’.</w:t>
      </w:r>
      <w:r w:rsidR="00E22DA4" w:rsidRPr="000844B3">
        <w:rPr>
          <w:rFonts w:ascii="Times New Roman" w:hAnsi="Times New Roman" w:cs="Times New Roman"/>
          <w:sz w:val="14"/>
          <w:szCs w:val="14"/>
        </w:rPr>
        <w:t xml:space="preserve"> Thus there are more waiting in the CQ and the caller may want to know this.</w:t>
      </w:r>
    </w:p>
    <w:p w:rsidR="00E468A5" w:rsidRPr="000844B3" w:rsidRDefault="00505C9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num_remaining</w:t>
      </w:r>
      <w:r w:rsidR="00E468A5" w:rsidRPr="000844B3">
        <w:rPr>
          <w:rFonts w:ascii="Times New Roman" w:hAnsi="Times New Roman" w:cs="Times New Roman"/>
          <w:sz w:val="14"/>
          <w:szCs w:val="14"/>
        </w:rPr>
        <w:t xml:space="preserve"> = (num_could_reap – element);</w:t>
      </w:r>
    </w:p>
    <w:p w:rsidR="00E468A5" w:rsidRPr="000844B3" w:rsidRDefault="00E468A5"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is is a 1-based number</w:t>
      </w:r>
    </w:p>
    <w:p w:rsidR="00232981" w:rsidRPr="000844B3" w:rsidRDefault="00232981"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size</w:t>
      </w:r>
    </w:p>
    <w:p w:rsidR="00232981" w:rsidRPr="000844B3" w:rsidRDefault="00166AB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number of bytes of the ‘buffer’</w:t>
      </w:r>
    </w:p>
    <w:p w:rsidR="00932063" w:rsidRPr="000844B3" w:rsidRDefault="0093206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0844B3" w:rsidRDefault="00232981"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buffer;</w:t>
      </w:r>
    </w:p>
    <w:p w:rsidR="00232981" w:rsidRPr="000844B3" w:rsidRDefault="0023298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user mode virtual buffer to which the completion elements will be copied starting from index = 0</w:t>
      </w:r>
      <w:r w:rsidR="00E22DA4" w:rsidRPr="000844B3">
        <w:rPr>
          <w:rFonts w:ascii="Times New Roman" w:hAnsi="Times New Roman" w:cs="Times New Roman"/>
          <w:sz w:val="14"/>
          <w:szCs w:val="14"/>
        </w:rPr>
        <w:t>, byte = 0</w:t>
      </w:r>
      <w:r w:rsidR="00166AB4" w:rsidRPr="000844B3">
        <w:rPr>
          <w:rFonts w:ascii="Times New Roman" w:hAnsi="Times New Roman" w:cs="Times New Roman"/>
          <w:sz w:val="14"/>
          <w:szCs w:val="14"/>
        </w:rPr>
        <w:t xml:space="preserve">. </w:t>
      </w:r>
    </w:p>
    <w:p w:rsidR="00B0729A" w:rsidRPr="000844B3" w:rsidRDefault="00B0729A"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FD6810" w:rsidRPr="000844B3" w:rsidRDefault="00FD681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Only this IOCTL is allowed to modify metrics_device_list[this_device].metrics_cq_list[q_id].public_cq.head_ptr</w:t>
      </w:r>
      <w:r w:rsidR="000D02E5" w:rsidRPr="000844B3">
        <w:rPr>
          <w:rFonts w:ascii="Times New Roman" w:hAnsi="Times New Roman" w:cs="Times New Roman"/>
          <w:sz w:val="14"/>
          <w:szCs w:val="14"/>
        </w:rPr>
        <w:t>. There literally should be no other software which modifies this value, except during driver load time.</w:t>
      </w:r>
    </w:p>
    <w:p w:rsidR="00BC3693" w:rsidRPr="000844B3" w:rsidRDefault="00BC369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Only this IOCTL is allowed to modify metrics_device_list[this_device].metrics_cq_list[q_id].public_cq.pbit_new_entry.</w:t>
      </w:r>
    </w:p>
    <w:p w:rsidR="00BC3693" w:rsidRPr="000844B3" w:rsidRDefault="00BC369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is value is inverted only when reaping from a cq and the heat_ptr as a result of reaping items from that Q wraps. As soon as the head_ptr wraps then also this pbit_new_entry must be inverted.</w:t>
      </w:r>
    </w:p>
    <w:p w:rsidR="00B0729A" w:rsidRPr="000844B3" w:rsidRDefault="00BD5C7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urpose is to c</w:t>
      </w:r>
      <w:r w:rsidR="00B0729A" w:rsidRPr="000844B3">
        <w:rPr>
          <w:rFonts w:ascii="Times New Roman" w:hAnsi="Times New Roman" w:cs="Times New Roman"/>
          <w:sz w:val="14"/>
          <w:szCs w:val="14"/>
        </w:rPr>
        <w:t>opy</w:t>
      </w:r>
      <w:r w:rsidR="00CB3856" w:rsidRPr="000844B3">
        <w:rPr>
          <w:rFonts w:ascii="Times New Roman" w:hAnsi="Times New Roman" w:cs="Times New Roman"/>
          <w:sz w:val="14"/>
          <w:szCs w:val="14"/>
        </w:rPr>
        <w:t xml:space="preserve"> as many CE’s as indicated by the number</w:t>
      </w:r>
      <w:r w:rsidR="00B0729A" w:rsidRPr="000844B3">
        <w:rPr>
          <w:rFonts w:ascii="Times New Roman" w:hAnsi="Times New Roman" w:cs="Times New Roman"/>
          <w:sz w:val="14"/>
          <w:szCs w:val="14"/>
        </w:rPr>
        <w:t xml:space="preserve"> ‘element’ int</w:t>
      </w:r>
      <w:r w:rsidR="00CB3856" w:rsidRPr="000844B3">
        <w:rPr>
          <w:rFonts w:ascii="Times New Roman" w:hAnsi="Times New Roman" w:cs="Times New Roman"/>
          <w:sz w:val="14"/>
          <w:szCs w:val="14"/>
        </w:rPr>
        <w:t>o ‘buffer’ for the CQ with ID</w:t>
      </w:r>
      <w:r w:rsidR="00B0729A" w:rsidRPr="000844B3">
        <w:rPr>
          <w:rFonts w:ascii="Times New Roman" w:hAnsi="Times New Roman" w:cs="Times New Roman"/>
          <w:sz w:val="14"/>
          <w:szCs w:val="14"/>
        </w:rPr>
        <w:t>==‘q_id’.</w:t>
      </w:r>
    </w:p>
    <w:p w:rsidR="00D0671D" w:rsidRPr="000844B3" w:rsidRDefault="005F5AA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RITHM: reaping</w:t>
      </w:r>
      <w:r w:rsidR="000A24FA" w:rsidRPr="000844B3">
        <w:rPr>
          <w:rFonts w:ascii="Times New Roman" w:hAnsi="Times New Roman" w:cs="Times New Roman"/>
          <w:sz w:val="14"/>
          <w:szCs w:val="14"/>
        </w:rPr>
        <w:t xml:space="preserve"> on CQ with </w:t>
      </w:r>
      <w:r w:rsidR="001041DC" w:rsidRPr="000844B3">
        <w:rPr>
          <w:rFonts w:ascii="Times New Roman" w:hAnsi="Times New Roman" w:cs="Times New Roman"/>
          <w:sz w:val="14"/>
          <w:szCs w:val="14"/>
        </w:rPr>
        <w:t>q_id</w:t>
      </w:r>
      <w:r w:rsidR="000A24FA" w:rsidRPr="000844B3">
        <w:rPr>
          <w:rFonts w:ascii="Times New Roman" w:hAnsi="Times New Roman" w:cs="Times New Roman"/>
          <w:sz w:val="14"/>
          <w:szCs w:val="14"/>
        </w:rPr>
        <w:t>=0, i.e algorithm specific to ACQ</w:t>
      </w:r>
    </w:p>
    <w:p w:rsidR="00093D0D" w:rsidRPr="000844B3" w:rsidRDefault="00093D0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nternally generate a call to IOCTL_REAP</w:t>
      </w:r>
      <w:r w:rsidR="00C45A2D" w:rsidRPr="000844B3">
        <w:rPr>
          <w:rFonts w:ascii="Times New Roman" w:hAnsi="Times New Roman" w:cs="Times New Roman"/>
          <w:sz w:val="14"/>
          <w:szCs w:val="14"/>
        </w:rPr>
        <w:t>_INQUIRY</w:t>
      </w:r>
      <w:r w:rsidRPr="000844B3">
        <w:rPr>
          <w:rFonts w:ascii="Times New Roman" w:hAnsi="Times New Roman" w:cs="Times New Roman"/>
          <w:sz w:val="14"/>
          <w:szCs w:val="14"/>
        </w:rPr>
        <w:t xml:space="preserve"> to find out num_could_reap value.</w:t>
      </w:r>
    </w:p>
    <w:p w:rsidR="0021008D" w:rsidRPr="000844B3" w:rsidRDefault="0021008D" w:rsidP="0021008D">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MPORTANT: This must be done otherwise discontinuous Q memory won’t be coherent because the sync’ or coherency is done within IOCTL_REAP_INQUIRY.</w:t>
      </w:r>
    </w:p>
    <w:p w:rsidR="00093D0D" w:rsidRPr="000844B3" w:rsidRDefault="00093D0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or each CE which must be reaped do the following:</w:t>
      </w:r>
    </w:p>
    <w:p w:rsidR="00093D0D" w:rsidRPr="000844B3" w:rsidRDefault="00093D0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llow metrics_device_list[this_device].metrics_cq_list[q_id].public_cq.head_ptr to point to the next items in the list because we are reaping this element.</w:t>
      </w:r>
    </w:p>
    <w:p w:rsidR="00093D0D" w:rsidRPr="000844B3" w:rsidRDefault="00093D0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Using CE.sq_id and CE.cmdId perform a lookup to find</w:t>
      </w:r>
      <w:r w:rsidR="00480FF4" w:rsidRPr="000844B3">
        <w:rPr>
          <w:rFonts w:ascii="Times New Roman" w:hAnsi="Times New Roman" w:cs="Times New Roman"/>
          <w:sz w:val="14"/>
          <w:szCs w:val="14"/>
        </w:rPr>
        <w:t xml:space="preserve"> the cmd_track node</w:t>
      </w:r>
      <w:r w:rsidRPr="000844B3">
        <w:rPr>
          <w:rFonts w:ascii="Times New Roman" w:hAnsi="Times New Roman" w:cs="Times New Roman"/>
          <w:sz w:val="14"/>
          <w:szCs w:val="14"/>
        </w:rPr>
        <w:t xml:space="preserve"> within metrics_device_list[this_device].</w:t>
      </w:r>
      <w:r w:rsidR="00480FF4" w:rsidRPr="000844B3">
        <w:rPr>
          <w:rFonts w:ascii="Times New Roman" w:hAnsi="Times New Roman" w:cs="Times New Roman"/>
          <w:sz w:val="14"/>
          <w:szCs w:val="14"/>
        </w:rPr>
        <w:t>metrics_sq_list[CE.sq_id].private_sq.cmd_track_list[x]. Call this node metrics_device_list[this_device].metrics_sq_list[CE.sq_id].private_sq.cmd_track_list[cmd_we_tracked] for future reference.</w:t>
      </w:r>
    </w:p>
    <w:p w:rsidR="00AE60C3" w:rsidRPr="000844B3" w:rsidRDefault="00AE60C3"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we didn’t find any node during this lookup) then</w:t>
      </w:r>
    </w:p>
    <w:p w:rsidR="00AE60C3" w:rsidRPr="000844B3" w:rsidRDefault="00AE60C3"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B73082" w:rsidRPr="000844B3" w:rsidRDefault="00B7308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AE60C3" w:rsidRPr="000844B3" w:rsidRDefault="00351BF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C</w:t>
      </w:r>
      <w:r w:rsidR="00AE60C3" w:rsidRPr="000844B3">
        <w:rPr>
          <w:rFonts w:ascii="Times New Roman" w:hAnsi="Times New Roman" w:cs="Times New Roman"/>
          <w:sz w:val="14"/>
          <w:szCs w:val="14"/>
        </w:rPr>
        <w:t>ontinue to the next for loop CE element we may have to process.</w:t>
      </w:r>
    </w:p>
    <w:p w:rsidR="00480FF4" w:rsidRPr="000844B3" w:rsidRDefault="00AE60C3"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continue to the next step on the next line below.</w:t>
      </w:r>
    </w:p>
    <w:p w:rsidR="00FB03D5" w:rsidRPr="000844B3" w:rsidRDefault="00D33B6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8D2C6F" w:rsidRPr="000844B3">
        <w:rPr>
          <w:rFonts w:ascii="Times New Roman" w:hAnsi="Times New Roman" w:cs="Times New Roman"/>
          <w:sz w:val="14"/>
          <w:szCs w:val="14"/>
        </w:rPr>
        <w:t>metrics_device_list[this_device].metrics_sq_list[CE.sq_id].private_sq.cmd_track_list[cmd_we_tracked</w:t>
      </w:r>
      <w:r w:rsidRPr="000844B3">
        <w:rPr>
          <w:rFonts w:ascii="Times New Roman" w:hAnsi="Times New Roman" w:cs="Times New Roman"/>
          <w:sz w:val="14"/>
          <w:szCs w:val="14"/>
        </w:rPr>
        <w:t>].</w:t>
      </w:r>
      <w:r w:rsidR="008D2C6F" w:rsidRPr="000844B3">
        <w:rPr>
          <w:rFonts w:ascii="Times New Roman" w:hAnsi="Times New Roman" w:cs="Times New Roman"/>
          <w:sz w:val="14"/>
          <w:szCs w:val="14"/>
        </w:rPr>
        <w:t>cmdSet == CMD_ADMIN)</w:t>
      </w:r>
      <w:r w:rsidRPr="000844B3">
        <w:rPr>
          <w:rFonts w:ascii="Times New Roman" w:hAnsi="Times New Roman" w:cs="Times New Roman"/>
          <w:sz w:val="14"/>
          <w:szCs w:val="14"/>
        </w:rPr>
        <w:t xml:space="preserve"> then</w:t>
      </w:r>
    </w:p>
    <w:p w:rsidR="00135FD9" w:rsidRPr="000844B3" w:rsidRDefault="00135FD9" w:rsidP="00884388">
      <w:pPr>
        <w:pStyle w:val="ListParagraph"/>
        <w:numPr>
          <w:ilvl w:val="7"/>
          <w:numId w:val="2"/>
        </w:numPr>
        <w:rPr>
          <w:rFonts w:ascii="Times New Roman" w:hAnsi="Times New Roman" w:cs="Times New Roman"/>
          <w:sz w:val="14"/>
          <w:szCs w:val="14"/>
        </w:rPr>
      </w:pPr>
      <w:bookmarkStart w:id="4" w:name="OLE_LINK7"/>
      <w:bookmarkStart w:id="5" w:name="OLE_LINK8"/>
      <w:r w:rsidRPr="000844B3">
        <w:rPr>
          <w:rFonts w:ascii="Times New Roman" w:hAnsi="Times New Roman" w:cs="Times New Roman"/>
          <w:sz w:val="14"/>
          <w:szCs w:val="14"/>
        </w:rPr>
        <w:t>if (metrics_device_list[this_device].metrics_sq_list[CE.sq_id].private_sq.cmd_track_list[cmd_we_tracked].</w:t>
      </w:r>
      <w:bookmarkEnd w:id="4"/>
      <w:bookmarkEnd w:id="5"/>
      <w:r w:rsidRPr="000844B3">
        <w:rPr>
          <w:rFonts w:ascii="Times New Roman" w:hAnsi="Times New Roman" w:cs="Times New Roman"/>
          <w:sz w:val="14"/>
          <w:szCs w:val="14"/>
        </w:rPr>
        <w:t>opcode == 0x05)  //creat CQ</w:t>
      </w:r>
    </w:p>
    <w:p w:rsidR="00332B9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f (CE.status == SUCCESS(0)) then</w:t>
      </w:r>
      <w:r w:rsidR="008E1E2E" w:rsidRPr="000844B3">
        <w:rPr>
          <w:rFonts w:ascii="Times New Roman" w:hAnsi="Times New Roman" w:cs="Times New Roman"/>
          <w:sz w:val="14"/>
          <w:szCs w:val="14"/>
        </w:rPr>
        <w:t xml:space="preserve"> </w:t>
      </w:r>
      <w:r w:rsidR="00EF13AE" w:rsidRPr="000844B3">
        <w:rPr>
          <w:rFonts w:ascii="Times New Roman" w:hAnsi="Times New Roman" w:cs="Times New Roman"/>
          <w:sz w:val="14"/>
          <w:szCs w:val="14"/>
        </w:rPr>
        <w:t>follow ALGO_CREATE_CQ_SUCCESS described below.</w:t>
      </w:r>
    </w:p>
    <w:p w:rsidR="00332B97" w:rsidRPr="000844B3" w:rsidRDefault="00B544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CREATE_CQ_FAILED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if (metrics_device_list[this_device].metrics_sq_list[CE.sq_id].private_sq.cmd_track_list[cmd_we_tracked].opcode == 0x01) //creat  SQ</w:t>
      </w:r>
    </w:p>
    <w:p w:rsidR="00332B9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f (CE.status == SUCCESS(0)) then</w:t>
      </w:r>
      <w:r w:rsidR="00ED436E" w:rsidRPr="000844B3">
        <w:rPr>
          <w:rFonts w:ascii="Times New Roman" w:hAnsi="Times New Roman" w:cs="Times New Roman"/>
          <w:sz w:val="14"/>
          <w:szCs w:val="14"/>
        </w:rPr>
        <w:t xml:space="preserve"> follow ALGO_CREATE_SQ_SUCCESS described below.</w:t>
      </w:r>
    </w:p>
    <w:p w:rsidR="00332B97" w:rsidRPr="000844B3" w:rsidRDefault="00ED436E"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CREATE_SQ_FAILED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if (metrics_device_list[this_device].metrics_sq_list[CE.sq_id].private_sq.cmd_track_list[cmd_we_tracked].opcode == 0x04) //del CQ</w:t>
      </w:r>
    </w:p>
    <w:p w:rsidR="00332B9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w:t>
      </w:r>
      <w:r w:rsidR="00D822D3" w:rsidRPr="000844B3">
        <w:rPr>
          <w:rFonts w:ascii="Times New Roman" w:hAnsi="Times New Roman" w:cs="Times New Roman"/>
          <w:sz w:val="14"/>
          <w:szCs w:val="14"/>
        </w:rPr>
        <w:t>f (CE.status == SUCCESS(0)) then follow ALGO_DELETE_CQ_FAILED described below.</w:t>
      </w:r>
    </w:p>
    <w:p w:rsidR="00332B97" w:rsidRPr="000844B3" w:rsidRDefault="00D822D3"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DELETEE_CQ_SUCCESS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if (metrics_device_list[this_device].metrics_sq_list[CE.sq_id].private_sq.cmd_track_list[cmd_we_tracked].opcode == 0x00) // del SQ</w:t>
      </w:r>
    </w:p>
    <w:p w:rsidR="00CE2BE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w:t>
      </w:r>
      <w:r w:rsidR="00CE2BE7" w:rsidRPr="000844B3">
        <w:rPr>
          <w:rFonts w:ascii="Times New Roman" w:hAnsi="Times New Roman" w:cs="Times New Roman"/>
          <w:sz w:val="14"/>
          <w:szCs w:val="14"/>
        </w:rPr>
        <w:t>f (CE.status == SUCCESS(0)) then follow ALGO_CREATE_SQ_SUCCESS described below.</w:t>
      </w:r>
    </w:p>
    <w:p w:rsidR="00332B97" w:rsidRPr="000844B3" w:rsidRDefault="00CE2BE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CREATE_SQ_FAILED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w:t>
      </w:r>
      <w:r w:rsidR="00EF13AE" w:rsidRPr="000844B3">
        <w:rPr>
          <w:rFonts w:ascii="Times New Roman" w:hAnsi="Times New Roman" w:cs="Times New Roman"/>
          <w:sz w:val="14"/>
          <w:szCs w:val="14"/>
        </w:rPr>
        <w:t xml:space="preserve"> </w:t>
      </w:r>
      <w:r w:rsidR="00713778" w:rsidRPr="000844B3">
        <w:rPr>
          <w:rFonts w:ascii="Times New Roman" w:hAnsi="Times New Roman" w:cs="Times New Roman"/>
          <w:sz w:val="14"/>
          <w:szCs w:val="14"/>
        </w:rPr>
        <w:t>the follow ALGO_GEN_PROCESSING</w:t>
      </w:r>
      <w:r w:rsidR="003B66BE" w:rsidRPr="000844B3">
        <w:rPr>
          <w:rFonts w:ascii="Times New Roman" w:hAnsi="Times New Roman" w:cs="Times New Roman"/>
          <w:sz w:val="14"/>
          <w:szCs w:val="14"/>
        </w:rPr>
        <w:t xml:space="preserve"> </w:t>
      </w:r>
      <w:r w:rsidR="00713778" w:rsidRPr="000844B3">
        <w:rPr>
          <w:rFonts w:ascii="Times New Roman" w:hAnsi="Times New Roman" w:cs="Times New Roman"/>
          <w:sz w:val="14"/>
          <w:szCs w:val="14"/>
        </w:rPr>
        <w:t>described below.</w:t>
      </w:r>
    </w:p>
    <w:p w:rsidR="00D33B62" w:rsidRPr="000844B3" w:rsidRDefault="00D33B6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this is not an admin cmd at all</w:t>
      </w:r>
    </w:p>
    <w:p w:rsidR="00B00F2F" w:rsidRPr="000844B3" w:rsidRDefault="00B00F2F"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Lookup CC.CSS and follow the appropriate algorithm based upon the cmd set chosen.</w:t>
      </w:r>
    </w:p>
    <w:p w:rsidR="00B00F2F" w:rsidRPr="000844B3" w:rsidRDefault="00B00F2F"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NVM cmd set</w:t>
      </w:r>
    </w:p>
    <w:p w:rsidR="004378C0" w:rsidRPr="000844B3" w:rsidRDefault="003B66BE"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ollow ALGO_GEN_PROCESSING described below</w:t>
      </w:r>
      <w:r w:rsidR="00351BF2" w:rsidRPr="000844B3">
        <w:rPr>
          <w:rFonts w:ascii="Times New Roman" w:hAnsi="Times New Roman" w:cs="Times New Roman"/>
          <w:sz w:val="14"/>
          <w:szCs w:val="14"/>
        </w:rPr>
        <w:t>.</w:t>
      </w:r>
    </w:p>
    <w:p w:rsidR="00B00F2F" w:rsidRPr="000844B3" w:rsidRDefault="00B00F2F"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AON cmd set</w:t>
      </w:r>
    </w:p>
    <w:p w:rsidR="00351BF2" w:rsidRPr="000844B3" w:rsidRDefault="003B66BE"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ollow ALGO_GEN_PROCESSING described below</w:t>
      </w:r>
      <w:r w:rsidR="00351BF2" w:rsidRPr="000844B3">
        <w:rPr>
          <w:rFonts w:ascii="Times New Roman" w:hAnsi="Times New Roman" w:cs="Times New Roman"/>
          <w:sz w:val="14"/>
          <w:szCs w:val="14"/>
        </w:rPr>
        <w:t>.</w:t>
      </w:r>
    </w:p>
    <w:p w:rsidR="00B00F2F" w:rsidRPr="000844B3" w:rsidRDefault="002D5C4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The rest is </w:t>
      </w:r>
      <w:r w:rsidR="00B00F2F" w:rsidRPr="000844B3">
        <w:rPr>
          <w:rFonts w:ascii="Times New Roman" w:hAnsi="Times New Roman" w:cs="Times New Roman"/>
          <w:sz w:val="14"/>
          <w:szCs w:val="14"/>
        </w:rPr>
        <w:t>TBD</w:t>
      </w:r>
    </w:p>
    <w:p w:rsidR="00A03637" w:rsidRPr="000844B3" w:rsidRDefault="004378C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the appropriate register CQxHDBL as indicated by ‘q_id’ with the value residing within with metrics_device_list[this_device].metrics_sq_list[CE.sq_id].public_sq.head_ptr.</w:t>
      </w:r>
    </w:p>
    <w:p w:rsidR="00EF13AE" w:rsidRPr="000844B3" w:rsidRDefault="00EF13A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CQ_SUCCESS</w:t>
      </w:r>
      <w:r w:rsidR="00D822D3" w:rsidRPr="000844B3">
        <w:rPr>
          <w:rFonts w:ascii="Times New Roman" w:hAnsi="Times New Roman" w:cs="Times New Roman"/>
          <w:sz w:val="14"/>
          <w:szCs w:val="14"/>
        </w:rPr>
        <w:t xml:space="preserve"> and ALGO_DELETE_CQ_FAILED</w:t>
      </w:r>
      <w:r w:rsidRPr="000844B3">
        <w:rPr>
          <w:rFonts w:ascii="Times New Roman" w:hAnsi="Times New Roman" w:cs="Times New Roman"/>
          <w:sz w:val="14"/>
          <w:szCs w:val="14"/>
        </w:rPr>
        <w:t>:</w:t>
      </w:r>
    </w:p>
    <w:p w:rsidR="00EF13AE" w:rsidRPr="000844B3" w:rsidRDefault="00EF13A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free cmd_track node from the ASQ, i.e. the ASQ is metrics_device_list[this_device].metrics_sq_list[CE.sq_id].private_sq.cmd_track_list[]</w:t>
      </w:r>
      <w:r w:rsidR="00626762" w:rsidRPr="000844B3">
        <w:rPr>
          <w:rFonts w:ascii="Times New Roman" w:hAnsi="Times New Roman" w:cs="Times New Roman"/>
          <w:sz w:val="14"/>
          <w:szCs w:val="14"/>
        </w:rPr>
        <w:t>. Do NOT free and child elements within this node like a prp list.</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 for loop CE element we may have to process</w:t>
      </w:r>
    </w:p>
    <w:p w:rsidR="00B54407" w:rsidRPr="000844B3" w:rsidRDefault="00B5440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CQ_FAILED</w:t>
      </w:r>
      <w:r w:rsidR="00D822D3" w:rsidRPr="000844B3">
        <w:rPr>
          <w:rFonts w:ascii="Times New Roman" w:hAnsi="Times New Roman" w:cs="Times New Roman"/>
          <w:sz w:val="14"/>
          <w:szCs w:val="14"/>
        </w:rPr>
        <w:t xml:space="preserve"> and ALGO_DELETE_CQ_SUCCESS:</w:t>
      </w:r>
    </w:p>
    <w:p w:rsidR="0082002D" w:rsidRPr="000844B3" w:rsidRDefault="0082002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Let XXXX = metrics_device_list[this_device].metrics_sq_list[CE.sq_id].private_sq.cmd_track_list[cmd_we_tracked].persist_q_id</w:t>
      </w:r>
    </w:p>
    <w:p w:rsidR="00AA6CBB" w:rsidRPr="000844B3" w:rsidRDefault="000D2B4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Perform a lookup of within metrics_device_list[this_device].metrics_cq_list[XXXX].private_cq.contig to see if the Q’s memory is contiguous or not.</w:t>
      </w:r>
    </w:p>
    <w:p w:rsidR="000D2B40" w:rsidRPr="000844B3" w:rsidRDefault="000D2B4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w:t>
      </w:r>
      <w:r w:rsidR="0082002D" w:rsidRPr="000844B3">
        <w:rPr>
          <w:rFonts w:ascii="Times New Roman" w:hAnsi="Times New Roman" w:cs="Times New Roman"/>
          <w:sz w:val="14"/>
          <w:szCs w:val="14"/>
        </w:rPr>
        <w:t xml:space="preserve"> (Q memory is contiguous) then</w:t>
      </w:r>
    </w:p>
    <w:p w:rsidR="0082002D" w:rsidRPr="000844B3" w:rsidRDefault="008200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cq_list[XXXX].private_cq.vir_kern_addr</w:t>
      </w:r>
    </w:p>
    <w:p w:rsidR="0082002D" w:rsidRPr="000844B3" w:rsidRDefault="0082002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memory is not contig</w:t>
      </w:r>
    </w:p>
    <w:p w:rsidR="0082002D" w:rsidRPr="000844B3" w:rsidRDefault="008200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cq_list[XXXX].private_cq.prp</w:t>
      </w:r>
      <w:r w:rsidR="008879B0" w:rsidRPr="000844B3">
        <w:rPr>
          <w:rFonts w:ascii="Times New Roman" w:hAnsi="Times New Roman" w:cs="Times New Roman"/>
          <w:sz w:val="14"/>
          <w:szCs w:val="14"/>
        </w:rPr>
        <w:t>_persist</w:t>
      </w:r>
    </w:p>
    <w:p w:rsidR="0082002D" w:rsidRPr="000844B3" w:rsidRDefault="008200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mory pointed to by metrics_device_list[this_device].metrics_cq_list[XXXX].private_cq.prp</w:t>
      </w:r>
      <w:r w:rsidR="008879B0" w:rsidRPr="000844B3">
        <w:rPr>
          <w:rFonts w:ascii="Times New Roman" w:hAnsi="Times New Roman" w:cs="Times New Roman"/>
          <w:sz w:val="14"/>
          <w:szCs w:val="14"/>
        </w:rPr>
        <w:t>_persist</w:t>
      </w:r>
    </w:p>
    <w:p w:rsidR="004213B7" w:rsidRPr="000844B3" w:rsidRDefault="004213B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the cmd_track node at metrics_device_list[this_device].metrics_sq_list[CE.sq_id].private_sq.cmd_track_list[cmd_we_tracked]</w:t>
      </w:r>
    </w:p>
    <w:p w:rsidR="0082002D" w:rsidRPr="000844B3" w:rsidRDefault="0082002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the metrics_cq node at metrics_device_list[this_device].metrics_cq_list[XXXX].</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 for loop CE element we may have to process</w:t>
      </w:r>
    </w:p>
    <w:p w:rsidR="00ED436E" w:rsidRPr="000844B3" w:rsidRDefault="00ED436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SQ_SUCCESS</w:t>
      </w:r>
      <w:r w:rsidR="00CE2BE7" w:rsidRPr="000844B3">
        <w:rPr>
          <w:rFonts w:ascii="Times New Roman" w:hAnsi="Times New Roman" w:cs="Times New Roman"/>
          <w:sz w:val="14"/>
          <w:szCs w:val="14"/>
        </w:rPr>
        <w:t xml:space="preserve"> and ALGO_DELETE_SQ_FAILED</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cmd_track node from the ASQ, i.e. the ASQ is metrics_device_list[this_device].metrics_sq_list[CE.sq_id].private_sq.cmd_track_list[]. Do NOT free and child elements within this node like a prp list.</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 for loop CE element we may have to process</w:t>
      </w:r>
    </w:p>
    <w:p w:rsidR="00ED436E" w:rsidRPr="000844B3" w:rsidRDefault="00ED436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SQ_FAILED</w:t>
      </w:r>
      <w:r w:rsidR="00CE2BE7" w:rsidRPr="000844B3">
        <w:rPr>
          <w:rFonts w:ascii="Times New Roman" w:hAnsi="Times New Roman" w:cs="Times New Roman"/>
          <w:sz w:val="14"/>
          <w:szCs w:val="14"/>
        </w:rPr>
        <w:t xml:space="preserve"> and ALGO_DELETE_SQ_SUCCESS:</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Let XXXX = metrics_device_list[this_device].metrics_sq_list[CE.sq_id].private_sq.cmd_track_list[cmd_we_tracked].persist_q_id</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Perform a lookup of within metrics_device_list[this_device].metrics_sq_list[XXXX].private_sq.contig to see if the Q’s memory is contiguous or not.</w:t>
      </w:r>
    </w:p>
    <w:p w:rsidR="00ED436E" w:rsidRPr="000844B3" w:rsidRDefault="00ED436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Q memory is contiguous) then</w:t>
      </w:r>
    </w:p>
    <w:p w:rsidR="00ED436E" w:rsidRPr="00A95E99" w:rsidRDefault="00ED436E"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w:t>
      </w:r>
      <w:r w:rsidRPr="00A95E99">
        <w:rPr>
          <w:rFonts w:ascii="Times New Roman" w:hAnsi="Times New Roman" w:cs="Times New Roman"/>
          <w:sz w:val="14"/>
          <w:szCs w:val="14"/>
        </w:rPr>
        <w:t>device].metrics_sq_list[XXXX].private_sq.vir_kern_addr</w:t>
      </w:r>
    </w:p>
    <w:p w:rsidR="00ED436E" w:rsidRPr="00A95E99" w:rsidRDefault="00ED436E"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else</w:t>
      </w:r>
      <w:r w:rsidRPr="00A95E99">
        <w:rPr>
          <w:rFonts w:ascii="Times New Roman" w:hAnsi="Times New Roman" w:cs="Times New Roman"/>
          <w:sz w:val="14"/>
          <w:szCs w:val="14"/>
        </w:rPr>
        <w:tab/>
        <w:t>// memory is not contig</w:t>
      </w:r>
    </w:p>
    <w:p w:rsidR="00ED436E" w:rsidRPr="00A95E99" w:rsidRDefault="00ED436E"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free the memory pointed to by metrics_device_list[this_device].metrics_sq_list[XXXX].private_sq.prp</w:t>
      </w:r>
      <w:r w:rsidR="008879B0" w:rsidRPr="00A95E99">
        <w:rPr>
          <w:rFonts w:ascii="Times New Roman" w:hAnsi="Times New Roman" w:cs="Times New Roman"/>
          <w:sz w:val="14"/>
          <w:szCs w:val="14"/>
        </w:rPr>
        <w:t>_persist</w:t>
      </w:r>
    </w:p>
    <w:p w:rsidR="00ED436E" w:rsidRPr="00A95E99" w:rsidRDefault="00ED436E"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free the prp list described by memory pointed to by metrics_device_list[this_device].metrics_sq_list[XXXX].private_sq.prp</w:t>
      </w:r>
      <w:r w:rsidR="008879B0" w:rsidRPr="00A95E99">
        <w:rPr>
          <w:rFonts w:ascii="Times New Roman" w:hAnsi="Times New Roman" w:cs="Times New Roman"/>
          <w:sz w:val="14"/>
          <w:szCs w:val="14"/>
        </w:rPr>
        <w:t>_persist</w:t>
      </w:r>
    </w:p>
    <w:p w:rsidR="00ED436E" w:rsidRPr="00A95E99" w:rsidRDefault="00ED436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free the cmd_track node at metrics_device_list[this_device].metrics_sq_list[CE.sq_id].private_sq.cmd_track_list[cmd_we_tracked]</w:t>
      </w:r>
    </w:p>
    <w:p w:rsidR="00ED436E" w:rsidRPr="00A95E99" w:rsidRDefault="00ED436E" w:rsidP="00884388">
      <w:pPr>
        <w:pStyle w:val="ListParagraph"/>
        <w:numPr>
          <w:ilvl w:val="5"/>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free</w:t>
      </w:r>
      <w:proofErr w:type="gramEnd"/>
      <w:r w:rsidRPr="00A95E99">
        <w:rPr>
          <w:rFonts w:ascii="Times New Roman" w:hAnsi="Times New Roman" w:cs="Times New Roman"/>
          <w:sz w:val="14"/>
          <w:szCs w:val="14"/>
        </w:rPr>
        <w:t xml:space="preserve"> the metrics_sq node at metrics_device_list[this_device].metrics_sq_list[XXXX].</w:t>
      </w:r>
    </w:p>
    <w:p w:rsidR="00191FA8" w:rsidRPr="00A95E99" w:rsidRDefault="00191FA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Update metrics_device_list[this_device].metrics_sq_list[CE.sq_id].public_sq.head_ptr with value from CE.head_ptr</w:t>
      </w:r>
    </w:p>
    <w:p w:rsidR="00191FA8" w:rsidRPr="00A95E99" w:rsidRDefault="00191FA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opy this CE into the next free element location of ‘</w:t>
      </w:r>
      <w:r w:rsidR="00AF7DCE" w:rsidRPr="00A95E99">
        <w:rPr>
          <w:rFonts w:ascii="Times New Roman" w:hAnsi="Times New Roman" w:cs="Times New Roman"/>
          <w:sz w:val="14"/>
          <w:szCs w:val="14"/>
        </w:rPr>
        <w:t>data_buf_ptr</w:t>
      </w:r>
      <w:r w:rsidRPr="00A95E99">
        <w:rPr>
          <w:rFonts w:ascii="Times New Roman" w:hAnsi="Times New Roman" w:cs="Times New Roman"/>
          <w:sz w:val="14"/>
          <w:szCs w:val="14"/>
        </w:rPr>
        <w:t>’, there may be more CE’s to copy thus an indexer will have to be maintained for the next possible copy forthcoming.</w:t>
      </w:r>
    </w:p>
    <w:p w:rsidR="00191FA8" w:rsidRPr="00A95E99" w:rsidRDefault="00191FA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ontinue to the next for loop CE element we may have to process</w:t>
      </w:r>
    </w:p>
    <w:p w:rsidR="00EF13AE" w:rsidRPr="00A95E99" w:rsidRDefault="00EF13AE"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ALGO_GEN_PROCESSING</w:t>
      </w:r>
    </w:p>
    <w:p w:rsidR="00EF13AE" w:rsidRPr="00A95E99" w:rsidRDefault="00EF13A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free the PRP list described by metrics_device_list[this_device].metrics_sq_list[CE.sq_id].private_sq.cmd_track_list[cmd_we_tracked].prp</w:t>
      </w:r>
      <w:r w:rsidR="008879B0" w:rsidRPr="00A95E99">
        <w:rPr>
          <w:rFonts w:ascii="Times New Roman" w:hAnsi="Times New Roman" w:cs="Times New Roman"/>
          <w:sz w:val="14"/>
          <w:szCs w:val="14"/>
        </w:rPr>
        <w:t>_persist</w:t>
      </w:r>
    </w:p>
    <w:p w:rsidR="00EF13AE" w:rsidRPr="00A95E99" w:rsidRDefault="00EF13A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free the cmd_track node from metrics_device_list[this_device].metrics_sq_list[CE.sq_id].private_sq.cmd_track_list[cmd_we_tracked]</w:t>
      </w:r>
    </w:p>
    <w:p w:rsidR="00EF13AE" w:rsidRPr="00A95E99" w:rsidRDefault="00EF13AE" w:rsidP="00884388">
      <w:pPr>
        <w:pStyle w:val="ListParagraph"/>
        <w:numPr>
          <w:ilvl w:val="5"/>
          <w:numId w:val="2"/>
        </w:numPr>
        <w:rPr>
          <w:rFonts w:ascii="Times New Roman" w:hAnsi="Times New Roman" w:cs="Times New Roman"/>
          <w:sz w:val="14"/>
          <w:szCs w:val="14"/>
        </w:rPr>
      </w:pPr>
      <w:bookmarkStart w:id="6" w:name="OLE_LINK9"/>
      <w:bookmarkStart w:id="7" w:name="OLE_LINK10"/>
      <w:r w:rsidRPr="00A95E99">
        <w:rPr>
          <w:rFonts w:ascii="Times New Roman" w:hAnsi="Times New Roman" w:cs="Times New Roman"/>
          <w:sz w:val="14"/>
          <w:szCs w:val="14"/>
        </w:rPr>
        <w:t>Update metrics_device_list[this_device].metrics_sq_list[CE.sq_id].public_sq.head_ptr with value from CE.head_ptr</w:t>
      </w:r>
    </w:p>
    <w:p w:rsidR="00EF13AE" w:rsidRPr="00A95E99" w:rsidRDefault="00EF13A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opy this CE into the next free element location of ‘</w:t>
      </w:r>
      <w:r w:rsidR="00AF7DCE" w:rsidRPr="00A95E99">
        <w:rPr>
          <w:rFonts w:ascii="Times New Roman" w:hAnsi="Times New Roman" w:cs="Times New Roman"/>
          <w:sz w:val="14"/>
          <w:szCs w:val="14"/>
        </w:rPr>
        <w:t>data_buf_ptr</w:t>
      </w:r>
      <w:r w:rsidRPr="00A95E99">
        <w:rPr>
          <w:rFonts w:ascii="Times New Roman" w:hAnsi="Times New Roman" w:cs="Times New Roman"/>
          <w:sz w:val="14"/>
          <w:szCs w:val="14"/>
        </w:rPr>
        <w:t>’, there may be more CE’s to copy thus an indexer will have to be maintained for the next possible copy forthcoming.</w:t>
      </w:r>
    </w:p>
    <w:p w:rsidR="003B66BE" w:rsidRPr="00A95E99" w:rsidRDefault="003B66B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ontinue to the next for loop CE element we may have to process</w:t>
      </w:r>
    </w:p>
    <w:bookmarkEnd w:id="6"/>
    <w:bookmarkEnd w:id="7"/>
    <w:p w:rsidR="00C45FA0" w:rsidRDefault="003C08B4"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ISR Design</w:t>
      </w:r>
      <w:r w:rsidR="006321CF" w:rsidRPr="00A95E99">
        <w:rPr>
          <w:rFonts w:ascii="Times New Roman" w:hAnsi="Times New Roman" w:cs="Times New Roman"/>
          <w:sz w:val="14"/>
          <w:szCs w:val="14"/>
        </w:rPr>
        <w:t>: ISR Routine</w:t>
      </w:r>
    </w:p>
    <w:p w:rsidR="00B572CB" w:rsidRPr="003963C9" w:rsidRDefault="003963C9" w:rsidP="00B572CB">
      <w:pPr>
        <w:pStyle w:val="ListParagraph"/>
        <w:numPr>
          <w:ilvl w:val="3"/>
          <w:numId w:val="2"/>
        </w:numPr>
        <w:rPr>
          <w:rFonts w:ascii="Times New Roman" w:hAnsi="Times New Roman" w:cs="Times New Roman"/>
          <w:color w:val="FF0000"/>
          <w:sz w:val="14"/>
          <w:szCs w:val="14"/>
        </w:rPr>
      </w:pPr>
      <w:r w:rsidRPr="003963C9">
        <w:rPr>
          <w:rFonts w:ascii="Times New Roman" w:hAnsi="Times New Roman" w:cs="Times New Roman"/>
          <w:color w:val="FF0000"/>
          <w:sz w:val="14"/>
          <w:szCs w:val="14"/>
        </w:rPr>
        <w:t xml:space="preserve">Pin based IRQ’s are not supported in this manner. </w:t>
      </w:r>
      <w:r w:rsidR="00B572CB" w:rsidRPr="003963C9">
        <w:rPr>
          <w:rFonts w:ascii="Times New Roman" w:hAnsi="Times New Roman" w:cs="Times New Roman"/>
          <w:color w:val="FF0000"/>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Pr>
          <w:rFonts w:ascii="Times New Roman" w:hAnsi="Times New Roman" w:cs="Times New Roman"/>
          <w:color w:val="FF0000"/>
          <w:sz w:val="14"/>
          <w:szCs w:val="14"/>
        </w:rPr>
        <w:t xml:space="preserve">IRQ’s </w:t>
      </w:r>
      <w:r w:rsidR="00B572CB" w:rsidRPr="003963C9">
        <w:rPr>
          <w:rFonts w:ascii="Times New Roman" w:hAnsi="Times New Roman" w:cs="Times New Roman"/>
          <w:color w:val="FF0000"/>
          <w:sz w:val="14"/>
          <w:szCs w:val="14"/>
        </w:rPr>
        <w:t>will have to be tested in another manner, perhaps as a canned test embedded within dnvme which can surgically test components of pin based interrupts</w:t>
      </w:r>
      <w:r>
        <w:rPr>
          <w:rFonts w:ascii="Times New Roman" w:hAnsi="Times New Roman" w:cs="Times New Roman"/>
          <w:color w:val="FF0000"/>
          <w:sz w:val="14"/>
          <w:szCs w:val="14"/>
        </w:rPr>
        <w:t>.</w:t>
      </w:r>
    </w:p>
    <w:p w:rsidR="003C08B4" w:rsidRPr="00A95E99" w:rsidRDefault="003C08B4"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 xml:space="preserve">There will be one global ISR routine connected to all possible interrupt </w:t>
      </w:r>
      <w:r w:rsidR="00B572CB">
        <w:rPr>
          <w:rFonts w:ascii="Times New Roman" w:hAnsi="Times New Roman" w:cs="Times New Roman"/>
          <w:sz w:val="14"/>
          <w:szCs w:val="14"/>
        </w:rPr>
        <w:t xml:space="preserve">vectors using </w:t>
      </w:r>
      <w:proofErr w:type="spellStart"/>
      <w:r w:rsidR="00B572CB">
        <w:rPr>
          <w:rFonts w:ascii="Times New Roman" w:hAnsi="Times New Roman" w:cs="Times New Roman"/>
          <w:sz w:val="14"/>
          <w:szCs w:val="14"/>
        </w:rPr>
        <w:t>request_</w:t>
      </w:r>
      <w:proofErr w:type="gramStart"/>
      <w:r w:rsidR="00B572CB">
        <w:rPr>
          <w:rFonts w:ascii="Times New Roman" w:hAnsi="Times New Roman" w:cs="Times New Roman"/>
          <w:sz w:val="14"/>
          <w:szCs w:val="14"/>
        </w:rPr>
        <w:t>irq</w:t>
      </w:r>
      <w:proofErr w:type="spellEnd"/>
      <w:r w:rsidR="00B572CB">
        <w:rPr>
          <w:rFonts w:ascii="Times New Roman" w:hAnsi="Times New Roman" w:cs="Times New Roman"/>
          <w:sz w:val="14"/>
          <w:szCs w:val="14"/>
        </w:rPr>
        <w:t>(</w:t>
      </w:r>
      <w:proofErr w:type="gramEnd"/>
      <w:r w:rsidR="00B572CB">
        <w:rPr>
          <w:rFonts w:ascii="Times New Roman" w:hAnsi="Times New Roman" w:cs="Times New Roman"/>
          <w:sz w:val="14"/>
          <w:szCs w:val="14"/>
        </w:rPr>
        <w:t xml:space="preserve">) called the </w:t>
      </w:r>
      <w:proofErr w:type="spellStart"/>
      <w:r w:rsidR="00B572CB">
        <w:rPr>
          <w:rFonts w:ascii="Times New Roman" w:hAnsi="Times New Roman" w:cs="Times New Roman"/>
          <w:sz w:val="14"/>
          <w:szCs w:val="14"/>
        </w:rPr>
        <w:t>TopHalf</w:t>
      </w:r>
      <w:proofErr w:type="spellEnd"/>
      <w:r w:rsidR="00B572CB">
        <w:rPr>
          <w:rFonts w:ascii="Times New Roman" w:hAnsi="Times New Roman" w:cs="Times New Roman"/>
          <w:sz w:val="14"/>
          <w:szCs w:val="14"/>
        </w:rPr>
        <w:t>().</w:t>
      </w:r>
    </w:p>
    <w:p w:rsidR="003C08B4" w:rsidRPr="00A95E99" w:rsidRDefault="00B572CB" w:rsidP="00884388">
      <w:pPr>
        <w:pStyle w:val="ListParagraph"/>
        <w:numPr>
          <w:ilvl w:val="3"/>
          <w:numId w:val="2"/>
        </w:numPr>
        <w:rPr>
          <w:rFonts w:ascii="Times New Roman" w:hAnsi="Times New Roman" w:cs="Times New Roman"/>
          <w:sz w:val="14"/>
          <w:szCs w:val="14"/>
        </w:rPr>
      </w:pPr>
      <w:r>
        <w:rPr>
          <w:rFonts w:ascii="Times New Roman" w:hAnsi="Times New Roman" w:cs="Times New Roman"/>
          <w:sz w:val="14"/>
          <w:szCs w:val="14"/>
        </w:rPr>
        <w:t xml:space="preserve">The nvme spec states that </w:t>
      </w:r>
      <w:r w:rsidR="003C08B4" w:rsidRPr="00A95E99">
        <w:rPr>
          <w:rFonts w:ascii="Times New Roman" w:hAnsi="Times New Roman" w:cs="Times New Roman"/>
          <w:sz w:val="14"/>
          <w:szCs w:val="14"/>
        </w:rPr>
        <w:t>admin Q’s only work with interrupts</w:t>
      </w:r>
      <w:r>
        <w:rPr>
          <w:rFonts w:ascii="Times New Roman" w:hAnsi="Times New Roman" w:cs="Times New Roman"/>
          <w:sz w:val="14"/>
          <w:szCs w:val="14"/>
        </w:rPr>
        <w:t xml:space="preserve"> and it assume IRQ=0, but we can ignore this for polling support. Thus there is a mode to disable all interrupts.</w:t>
      </w:r>
    </w:p>
    <w:p w:rsidR="003C08B4" w:rsidRPr="00A95E99" w:rsidRDefault="003C08B4"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There will be top half and bottom half ISR processing. The top half is the global ISR routine and it should do the following:</w:t>
      </w:r>
    </w:p>
    <w:p w:rsidR="003C08B4" w:rsidRPr="00A95E99" w:rsidRDefault="003C08B4"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 xml:space="preserve">irq_return_t </w:t>
      </w:r>
      <w:r w:rsidR="00AC35E6" w:rsidRPr="00A95E99">
        <w:rPr>
          <w:rFonts w:ascii="Times New Roman" w:hAnsi="Times New Roman" w:cs="Times New Roman"/>
          <w:sz w:val="14"/>
          <w:szCs w:val="14"/>
        </w:rPr>
        <w:t>TopHalfIsr</w:t>
      </w:r>
      <w:r w:rsidRPr="00A95E99">
        <w:rPr>
          <w:rFonts w:ascii="Times New Roman" w:hAnsi="Times New Roman" w:cs="Times New Roman"/>
          <w:sz w:val="14"/>
          <w:szCs w:val="14"/>
        </w:rPr>
        <w:t>(</w:t>
      </w:r>
      <w:r w:rsidR="00AC35E6" w:rsidRPr="00A95E99">
        <w:rPr>
          <w:rFonts w:ascii="Times New Roman" w:hAnsi="Times New Roman" w:cs="Times New Roman"/>
          <w:sz w:val="14"/>
          <w:szCs w:val="14"/>
        </w:rPr>
        <w:t>int irq, void *dev_id, struct pt_regs *regs)</w:t>
      </w:r>
    </w:p>
    <w:p w:rsidR="00182F0E" w:rsidRPr="00A95E99" w:rsidRDefault="00182F0E"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Do NOT take the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this_device].irq_track_mtx mutex.</w:t>
      </w:r>
      <w:r w:rsidR="00224663" w:rsidRPr="00A95E99">
        <w:rPr>
          <w:rFonts w:ascii="Times New Roman" w:hAnsi="Times New Roman" w:cs="Times New Roman"/>
          <w:sz w:val="14"/>
          <w:szCs w:val="14"/>
        </w:rPr>
        <w:t xml:space="preserve"> We never want the top_half to have to gain access to the mutex, because gaining access to a mutex during an ISR is very bad, we will not take out this mutex during the top half. </w:t>
      </w:r>
    </w:p>
    <w:p w:rsidR="00AC35E6" w:rsidRPr="00A95E99" w:rsidRDefault="00AC35E6"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Disable this ‘irq’ in the appropriate manner. Must consider all ways of dis</w:t>
      </w:r>
      <w:r w:rsidR="00B572CB">
        <w:rPr>
          <w:rFonts w:ascii="Times New Roman" w:hAnsi="Times New Roman" w:cs="Times New Roman"/>
          <w:sz w:val="14"/>
          <w:szCs w:val="14"/>
        </w:rPr>
        <w:t xml:space="preserve">abling </w:t>
      </w:r>
      <w:proofErr w:type="spellStart"/>
      <w:r w:rsidR="00B572CB">
        <w:rPr>
          <w:rFonts w:ascii="Times New Roman" w:hAnsi="Times New Roman" w:cs="Times New Roman"/>
          <w:sz w:val="14"/>
          <w:szCs w:val="14"/>
        </w:rPr>
        <w:t>irq’s</w:t>
      </w:r>
      <w:proofErr w:type="spellEnd"/>
      <w:r w:rsidR="00B572CB">
        <w:rPr>
          <w:rFonts w:ascii="Times New Roman" w:hAnsi="Times New Roman" w:cs="Times New Roman"/>
          <w:sz w:val="14"/>
          <w:szCs w:val="14"/>
        </w:rPr>
        <w:t xml:space="preserve"> including </w:t>
      </w:r>
      <w:r w:rsidRPr="00A95E99">
        <w:rPr>
          <w:rFonts w:ascii="Times New Roman" w:hAnsi="Times New Roman" w:cs="Times New Roman"/>
          <w:sz w:val="14"/>
          <w:szCs w:val="14"/>
        </w:rPr>
        <w:t xml:space="preserve">INT_MSI_SINGLE, INT_MSI_MULTI, </w:t>
      </w:r>
      <w:proofErr w:type="gramStart"/>
      <w:r w:rsidRPr="00A95E99">
        <w:rPr>
          <w:rFonts w:ascii="Times New Roman" w:hAnsi="Times New Roman" w:cs="Times New Roman"/>
          <w:sz w:val="14"/>
          <w:szCs w:val="14"/>
        </w:rPr>
        <w:t>INT</w:t>
      </w:r>
      <w:proofErr w:type="gramEnd"/>
      <w:r w:rsidRPr="00A95E99">
        <w:rPr>
          <w:rFonts w:ascii="Times New Roman" w:hAnsi="Times New Roman" w:cs="Times New Roman"/>
          <w:sz w:val="14"/>
          <w:szCs w:val="14"/>
        </w:rPr>
        <w:t>_MSIX.</w:t>
      </w:r>
    </w:p>
    <w:p w:rsidR="00AC35E6" w:rsidRPr="00A95E99" w:rsidRDefault="00AC35E6"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chedule a work item in the system workqueue. Pass to this work item the values of ‘irq’ and ‘dev_id’. This work item is the bottom half.</w:t>
      </w:r>
    </w:p>
    <w:p w:rsidR="00AC35E6" w:rsidRPr="00A95E99" w:rsidRDefault="00AC35E6"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BottomHalfIsr(int irq, void *dev_id)</w:t>
      </w:r>
    </w:p>
    <w:p w:rsidR="00FE6572" w:rsidRPr="00A95E99" w:rsidRDefault="00FE6572"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ust grab the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this_device].irq_track_mtx mutex for the entire duration of this processing to guarantee coherency with the IOCTL_REAP processing. Release the mutex upon exit of this routine</w:t>
      </w:r>
      <w:r w:rsidR="00834FD2" w:rsidRPr="00A95E99">
        <w:rPr>
          <w:rFonts w:ascii="Times New Roman" w:hAnsi="Times New Roman" w:cs="Times New Roman"/>
          <w:sz w:val="14"/>
          <w:szCs w:val="14"/>
        </w:rPr>
        <w:t>.</w:t>
      </w:r>
    </w:p>
    <w:p w:rsidR="00A37A98" w:rsidRPr="00A95E99" w:rsidRDefault="00AC35E6"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eek for the node within irq_track_list[x]</w:t>
      </w:r>
      <w:r w:rsidR="00A37A98" w:rsidRPr="00A95E99">
        <w:rPr>
          <w:rFonts w:ascii="Times New Roman" w:hAnsi="Times New Roman" w:cs="Times New Roman"/>
          <w:sz w:val="14"/>
          <w:szCs w:val="14"/>
        </w:rPr>
        <w:t xml:space="preserve"> where irq_track_list[x].int_vec == irq.</w:t>
      </w:r>
    </w:p>
    <w:p w:rsidR="00AC35E6" w:rsidRPr="00A95E99" w:rsidRDefault="00A37A98"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all this node irq_track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current_irq] for future reference.</w:t>
      </w:r>
    </w:p>
    <w:p w:rsidR="00A37A98" w:rsidRPr="00A95E99" w:rsidRDefault="00A37A9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lastRenderedPageBreak/>
        <w:t>for each node in irq_track_list[current_irq].cq_track[x] do the following</w:t>
      </w:r>
    </w:p>
    <w:p w:rsidR="00A37A98" w:rsidRPr="00A95E99" w:rsidRDefault="00A37A98" w:rsidP="00884388">
      <w:pPr>
        <w:pStyle w:val="ListParagraph"/>
        <w:numPr>
          <w:ilvl w:val="6"/>
          <w:numId w:val="2"/>
        </w:numPr>
        <w:rPr>
          <w:rFonts w:ascii="Times New Roman" w:hAnsi="Times New Roman" w:cs="Times New Roman"/>
          <w:sz w:val="14"/>
          <w:szCs w:val="14"/>
        </w:rPr>
      </w:pPr>
      <w:bookmarkStart w:id="8" w:name="OLE_LINK2"/>
      <w:bookmarkStart w:id="9" w:name="OLE_LINK11"/>
      <w:r w:rsidRPr="00A95E99">
        <w:rPr>
          <w:rFonts w:ascii="Times New Roman" w:hAnsi="Times New Roman" w:cs="Times New Roman"/>
          <w:sz w:val="14"/>
          <w:szCs w:val="14"/>
        </w:rPr>
        <w:t>irq_track_list[current_irq].cq_track[x].isr</w:t>
      </w:r>
      <w:bookmarkEnd w:id="8"/>
      <w:bookmarkEnd w:id="9"/>
      <w:r w:rsidRPr="00A95E99">
        <w:rPr>
          <w:rFonts w:ascii="Times New Roman" w:hAnsi="Times New Roman" w:cs="Times New Roman"/>
          <w:sz w:val="14"/>
          <w:szCs w:val="14"/>
        </w:rPr>
        <w:t>_fired == TRUE</w:t>
      </w:r>
    </w:p>
    <w:p w:rsidR="00B07DAB" w:rsidRDefault="00B07DAB" w:rsidP="00884388">
      <w:pPr>
        <w:pStyle w:val="ListParagraph"/>
        <w:numPr>
          <w:ilvl w:val="6"/>
          <w:numId w:val="2"/>
        </w:numPr>
        <w:rPr>
          <w:rFonts w:ascii="Times New Roman" w:hAnsi="Times New Roman" w:cs="Times New Roman"/>
          <w:sz w:val="14"/>
          <w:szCs w:val="14"/>
        </w:rPr>
      </w:pPr>
      <w:proofErr w:type="spellStart"/>
      <w:r w:rsidRPr="00A95E99">
        <w:rPr>
          <w:rFonts w:ascii="Times New Roman" w:hAnsi="Times New Roman" w:cs="Times New Roman"/>
          <w:sz w:val="14"/>
          <w:szCs w:val="14"/>
        </w:rPr>
        <w:t>irq_track_list</w:t>
      </w:r>
      <w:proofErr w:type="spellEnd"/>
      <w:r w:rsidRPr="00A95E99">
        <w:rPr>
          <w:rFonts w:ascii="Times New Roman" w:hAnsi="Times New Roman" w:cs="Times New Roman"/>
          <w:sz w:val="14"/>
          <w:szCs w:val="14"/>
        </w:rPr>
        <w:t>[</w:t>
      </w:r>
      <w:proofErr w:type="spellStart"/>
      <w:r w:rsidRPr="00A95E99">
        <w:rPr>
          <w:rFonts w:ascii="Times New Roman" w:hAnsi="Times New Roman" w:cs="Times New Roman"/>
          <w:sz w:val="14"/>
          <w:szCs w:val="14"/>
        </w:rPr>
        <w:t>current_irq</w:t>
      </w:r>
      <w:proofErr w:type="spellEnd"/>
      <w:r w:rsidRPr="00A95E99">
        <w:rPr>
          <w:rFonts w:ascii="Times New Roman" w:hAnsi="Times New Roman" w:cs="Times New Roman"/>
          <w:sz w:val="14"/>
          <w:szCs w:val="14"/>
        </w:rPr>
        <w:t>].</w:t>
      </w:r>
      <w:proofErr w:type="spellStart"/>
      <w:r w:rsidRPr="00A95E99">
        <w:rPr>
          <w:rFonts w:ascii="Times New Roman" w:hAnsi="Times New Roman" w:cs="Times New Roman"/>
          <w:sz w:val="14"/>
          <w:szCs w:val="14"/>
        </w:rPr>
        <w:t>cq_track</w:t>
      </w:r>
      <w:proofErr w:type="spellEnd"/>
      <w:r w:rsidRPr="00A95E99">
        <w:rPr>
          <w:rFonts w:ascii="Times New Roman" w:hAnsi="Times New Roman" w:cs="Times New Roman"/>
          <w:sz w:val="14"/>
          <w:szCs w:val="14"/>
        </w:rPr>
        <w:t>[x].</w:t>
      </w:r>
      <w:proofErr w:type="spellStart"/>
      <w:r w:rsidRPr="00A95E99">
        <w:rPr>
          <w:rFonts w:ascii="Times New Roman" w:hAnsi="Times New Roman" w:cs="Times New Roman"/>
          <w:sz w:val="14"/>
          <w:szCs w:val="14"/>
        </w:rPr>
        <w:t>isr_count</w:t>
      </w:r>
      <w:proofErr w:type="spellEnd"/>
      <w:r w:rsidRPr="00A95E99">
        <w:rPr>
          <w:rFonts w:ascii="Times New Roman" w:hAnsi="Times New Roman" w:cs="Times New Roman"/>
          <w:sz w:val="14"/>
          <w:szCs w:val="14"/>
        </w:rPr>
        <w:t>++;</w:t>
      </w:r>
    </w:p>
    <w:p w:rsidR="00BB0EC3" w:rsidRPr="00A95E99" w:rsidRDefault="00BB0EC3" w:rsidP="00BB0EC3">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 xml:space="preserve">if there are no elements within </w:t>
      </w:r>
      <w:r w:rsidRPr="00A95E99">
        <w:rPr>
          <w:rFonts w:ascii="Times New Roman" w:hAnsi="Times New Roman" w:cs="Times New Roman"/>
          <w:sz w:val="14"/>
          <w:szCs w:val="14"/>
        </w:rPr>
        <w:t xml:space="preserve">in </w:t>
      </w:r>
      <w:proofErr w:type="spellStart"/>
      <w:r w:rsidRPr="00A95E99">
        <w:rPr>
          <w:rFonts w:ascii="Times New Roman" w:hAnsi="Times New Roman" w:cs="Times New Roman"/>
          <w:sz w:val="14"/>
          <w:szCs w:val="14"/>
        </w:rPr>
        <w:t>irq_track_list</w:t>
      </w:r>
      <w:proofErr w:type="spellEnd"/>
      <w:r w:rsidRPr="00A95E99">
        <w:rPr>
          <w:rFonts w:ascii="Times New Roman" w:hAnsi="Times New Roman" w:cs="Times New Roman"/>
          <w:sz w:val="14"/>
          <w:szCs w:val="14"/>
        </w:rPr>
        <w:t>[</w:t>
      </w:r>
      <w:proofErr w:type="spellStart"/>
      <w:r w:rsidRPr="00A95E99">
        <w:rPr>
          <w:rFonts w:ascii="Times New Roman" w:hAnsi="Times New Roman" w:cs="Times New Roman"/>
          <w:sz w:val="14"/>
          <w:szCs w:val="14"/>
        </w:rPr>
        <w:t>current_irq</w:t>
      </w:r>
      <w:proofErr w:type="spellEnd"/>
      <w:r w:rsidRPr="00A95E99">
        <w:rPr>
          <w:rFonts w:ascii="Times New Roman" w:hAnsi="Times New Roman" w:cs="Times New Roman"/>
          <w:sz w:val="14"/>
          <w:szCs w:val="14"/>
        </w:rPr>
        <w:t>].</w:t>
      </w:r>
      <w:proofErr w:type="spellStart"/>
      <w:r w:rsidRPr="00A95E99">
        <w:rPr>
          <w:rFonts w:ascii="Times New Roman" w:hAnsi="Times New Roman" w:cs="Times New Roman"/>
          <w:sz w:val="14"/>
          <w:szCs w:val="14"/>
        </w:rPr>
        <w:t>cq_track</w:t>
      </w:r>
      <w:proofErr w:type="spellEnd"/>
      <w:r w:rsidRPr="00A95E99">
        <w:rPr>
          <w:rFonts w:ascii="Times New Roman" w:hAnsi="Times New Roman" w:cs="Times New Roman"/>
          <w:sz w:val="14"/>
          <w:szCs w:val="14"/>
        </w:rPr>
        <w:t>[x]</w:t>
      </w:r>
      <w:r>
        <w:rPr>
          <w:rFonts w:ascii="Times New Roman" w:hAnsi="Times New Roman" w:cs="Times New Roman"/>
          <w:sz w:val="14"/>
          <w:szCs w:val="14"/>
        </w:rPr>
        <w:t xml:space="preserve"> then log a</w:t>
      </w:r>
      <w:r w:rsidR="00E258F9">
        <w:rPr>
          <w:rFonts w:ascii="Times New Roman" w:hAnsi="Times New Roman" w:cs="Times New Roman"/>
          <w:sz w:val="14"/>
          <w:szCs w:val="14"/>
        </w:rPr>
        <w:t>n</w:t>
      </w:r>
      <w:r>
        <w:rPr>
          <w:rFonts w:ascii="Times New Roman" w:hAnsi="Times New Roman" w:cs="Times New Roman"/>
          <w:sz w:val="14"/>
          <w:szCs w:val="14"/>
        </w:rPr>
        <w:t xml:space="preserve"> </w:t>
      </w:r>
      <w:r w:rsidR="00E258F9">
        <w:rPr>
          <w:rFonts w:ascii="Times New Roman" w:hAnsi="Times New Roman" w:cs="Times New Roman"/>
          <w:sz w:val="14"/>
          <w:szCs w:val="14"/>
        </w:rPr>
        <w:t>error</w:t>
      </w:r>
      <w:r>
        <w:rPr>
          <w:rFonts w:ascii="Times New Roman" w:hAnsi="Times New Roman" w:cs="Times New Roman"/>
          <w:sz w:val="14"/>
          <w:szCs w:val="14"/>
        </w:rPr>
        <w:t>, but do nothing</w:t>
      </w:r>
      <w:r w:rsidR="00E258F9">
        <w:rPr>
          <w:rFonts w:ascii="Times New Roman" w:hAnsi="Times New Roman" w:cs="Times New Roman"/>
          <w:sz w:val="14"/>
          <w:szCs w:val="14"/>
        </w:rPr>
        <w:t xml:space="preserve"> about it programmatically</w:t>
      </w:r>
    </w:p>
    <w:p w:rsidR="00A37A98" w:rsidRPr="00A95E99" w:rsidRDefault="00A37A9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 xml:space="preserve">Re-enable the ‘irq’ which was disabled in </w:t>
      </w:r>
      <w:proofErr w:type="gramStart"/>
      <w:r w:rsidRPr="00A95E99">
        <w:rPr>
          <w:rFonts w:ascii="Times New Roman" w:hAnsi="Times New Roman" w:cs="Times New Roman"/>
          <w:sz w:val="14"/>
          <w:szCs w:val="14"/>
        </w:rPr>
        <w:t>TopHalfIsr(</w:t>
      </w:r>
      <w:proofErr w:type="gramEnd"/>
      <w:r w:rsidRPr="00A95E99">
        <w:rPr>
          <w:rFonts w:ascii="Times New Roman" w:hAnsi="Times New Roman" w:cs="Times New Roman"/>
          <w:sz w:val="14"/>
          <w:szCs w:val="14"/>
        </w:rPr>
        <w:t>).</w:t>
      </w:r>
    </w:p>
    <w:p w:rsidR="00A37A98" w:rsidRPr="00A95E99" w:rsidRDefault="00A37A98"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Notes:</w:t>
      </w:r>
    </w:p>
    <w:p w:rsidR="00A37A98" w:rsidRPr="00A95E99" w:rsidRDefault="00A37A98"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All a</w:t>
      </w:r>
      <w:r w:rsidR="000326C2" w:rsidRPr="00A95E99">
        <w:rPr>
          <w:rFonts w:ascii="Times New Roman" w:hAnsi="Times New Roman" w:cs="Times New Roman"/>
          <w:sz w:val="14"/>
          <w:szCs w:val="14"/>
        </w:rPr>
        <w:t>n</w:t>
      </w:r>
      <w:r w:rsidRPr="00A95E99">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cmds within the associate</w:t>
      </w:r>
      <w:r w:rsidR="000326C2" w:rsidRPr="00A95E99">
        <w:rPr>
          <w:rFonts w:ascii="Times New Roman" w:hAnsi="Times New Roman" w:cs="Times New Roman"/>
          <w:sz w:val="14"/>
          <w:szCs w:val="14"/>
        </w:rPr>
        <w:t>d CQ. The actually processing/</w:t>
      </w:r>
      <w:r w:rsidRPr="00A95E99">
        <w:rPr>
          <w:rFonts w:ascii="Times New Roman" w:hAnsi="Times New Roman" w:cs="Times New Roman"/>
          <w:sz w:val="14"/>
          <w:szCs w:val="14"/>
        </w:rPr>
        <w:t>reaping of those completion elements (CE) will be done by IOCTL_REAP in a polling fashion regardless</w:t>
      </w:r>
      <w:r w:rsidR="000326C2" w:rsidRPr="00A95E99">
        <w:rPr>
          <w:rFonts w:ascii="Times New Roman" w:hAnsi="Times New Roman" w:cs="Times New Roman"/>
          <w:sz w:val="14"/>
          <w:szCs w:val="14"/>
        </w:rPr>
        <w:t xml:space="preserve">. </w:t>
      </w:r>
    </w:p>
    <w:p w:rsidR="000326C2" w:rsidRPr="00A95E99" w:rsidRDefault="000326C2"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A95E99">
        <w:rPr>
          <w:rFonts w:ascii="Times New Roman" w:hAnsi="Times New Roman" w:cs="Times New Roman"/>
          <w:sz w:val="14"/>
          <w:szCs w:val="14"/>
        </w:rPr>
        <w:t xml:space="preserve">user space vs. kernel space </w:t>
      </w:r>
      <w:r w:rsidRPr="00A95E99">
        <w:rPr>
          <w:rFonts w:ascii="Times New Roman" w:hAnsi="Times New Roman" w:cs="Times New Roman"/>
          <w:sz w:val="14"/>
          <w:szCs w:val="14"/>
        </w:rPr>
        <w:t xml:space="preserve">polling </w:t>
      </w:r>
      <w:r w:rsidR="006A065B" w:rsidRPr="00A95E99">
        <w:rPr>
          <w:rFonts w:ascii="Times New Roman" w:hAnsi="Times New Roman" w:cs="Times New Roman"/>
          <w:sz w:val="14"/>
          <w:szCs w:val="14"/>
        </w:rPr>
        <w:t>API</w:t>
      </w:r>
      <w:r w:rsidRPr="00A95E99">
        <w:rPr>
          <w:rFonts w:ascii="Times New Roman" w:hAnsi="Times New Roman" w:cs="Times New Roman"/>
          <w:sz w:val="14"/>
          <w:szCs w:val="14"/>
        </w:rPr>
        <w:t xml:space="preserve">. </w:t>
      </w:r>
      <w:r w:rsidR="006A065B" w:rsidRPr="00A95E99">
        <w:rPr>
          <w:rFonts w:ascii="Times New Roman" w:hAnsi="Times New Roman" w:cs="Times New Roman"/>
          <w:sz w:val="14"/>
          <w:szCs w:val="14"/>
        </w:rPr>
        <w:t>IN other words t</w:t>
      </w:r>
      <w:r w:rsidRPr="00A95E99">
        <w:rPr>
          <w:rFonts w:ascii="Times New Roman" w:hAnsi="Times New Roman" w:cs="Times New Roman"/>
          <w:sz w:val="14"/>
          <w:szCs w:val="14"/>
        </w:rPr>
        <w:t>he general interface into the kernel for reaping CE’s is polling regardless if interrupts are enabled for a particular CQ or not.</w:t>
      </w:r>
    </w:p>
    <w:p w:rsidR="00904C88" w:rsidRPr="00A95E99" w:rsidRDefault="00904C88"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The IOCTL_REAP_INQUIRY updates the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this_device].metrics_cq_list[q_id].public_cq.tail_ptr if and only if the associated ISR has fired.</w:t>
      </w:r>
    </w:p>
    <w:p w:rsidR="00444008" w:rsidRPr="00A95E99" w:rsidRDefault="00904C88"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The IOCTL_REAP won’t be told there is anything to reap and thus won’t reap unless IOCTL_REAP_INQUIRY</w:t>
      </w:r>
      <w:r w:rsidR="005C39DE" w:rsidRPr="00A95E99">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95E99" w:rsidRDefault="006321CF"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 xml:space="preserve">ISR Design: </w:t>
      </w:r>
      <w:r w:rsidR="00E6336D" w:rsidRPr="00A95E99">
        <w:rPr>
          <w:rFonts w:ascii="Times New Roman" w:hAnsi="Times New Roman" w:cs="Times New Roman"/>
          <w:sz w:val="14"/>
          <w:szCs w:val="14"/>
        </w:rPr>
        <w:t>IOCTL_SET_IRQ</w:t>
      </w:r>
    </w:p>
    <w:p w:rsidR="00E6336D" w:rsidRPr="00C71175" w:rsidRDefault="00C71175" w:rsidP="00884388">
      <w:pPr>
        <w:pStyle w:val="ListParagraph"/>
        <w:numPr>
          <w:ilvl w:val="3"/>
          <w:numId w:val="2"/>
        </w:numPr>
        <w:rPr>
          <w:rFonts w:ascii="Times New Roman" w:hAnsi="Times New Roman" w:cs="Times New Roman"/>
          <w:color w:val="FF0000"/>
          <w:sz w:val="14"/>
          <w:szCs w:val="14"/>
        </w:rPr>
      </w:pPr>
      <w:r w:rsidRPr="00C71175">
        <w:rPr>
          <w:rFonts w:ascii="Times New Roman" w:hAnsi="Times New Roman" w:cs="Times New Roman"/>
          <w:color w:val="FF0000"/>
          <w:sz w:val="14"/>
          <w:szCs w:val="14"/>
        </w:rPr>
        <w:t xml:space="preserve">u8 </w:t>
      </w:r>
      <w:proofErr w:type="spellStart"/>
      <w:r w:rsidRPr="00C71175">
        <w:rPr>
          <w:rFonts w:ascii="Times New Roman" w:hAnsi="Times New Roman" w:cs="Times New Roman"/>
          <w:color w:val="FF0000"/>
          <w:sz w:val="14"/>
          <w:szCs w:val="14"/>
        </w:rPr>
        <w:t>enum</w:t>
      </w:r>
      <w:proofErr w:type="spellEnd"/>
      <w:r w:rsidRPr="00C71175">
        <w:rPr>
          <w:rFonts w:ascii="Times New Roman" w:hAnsi="Times New Roman" w:cs="Times New Roman"/>
          <w:color w:val="FF0000"/>
          <w:sz w:val="14"/>
          <w:szCs w:val="14"/>
        </w:rPr>
        <w:t xml:space="preserve"> {INT_NONE, </w:t>
      </w:r>
      <w:r w:rsidR="00E6336D" w:rsidRPr="00C71175">
        <w:rPr>
          <w:rFonts w:ascii="Times New Roman" w:hAnsi="Times New Roman" w:cs="Times New Roman"/>
          <w:color w:val="FF0000"/>
          <w:sz w:val="14"/>
          <w:szCs w:val="14"/>
        </w:rPr>
        <w:t xml:space="preserve">INT_MSI_SINGLE, INT_MSI_MULTI, INT_MSIX} </w:t>
      </w:r>
      <w:proofErr w:type="spellStart"/>
      <w:r w:rsidR="00E6336D" w:rsidRPr="00C71175">
        <w:rPr>
          <w:rFonts w:ascii="Times New Roman" w:hAnsi="Times New Roman" w:cs="Times New Roman"/>
          <w:color w:val="FF0000"/>
          <w:sz w:val="14"/>
          <w:szCs w:val="14"/>
        </w:rPr>
        <w:t>new_irq</w:t>
      </w:r>
      <w:proofErr w:type="spellEnd"/>
      <w:r w:rsidR="00E6336D" w:rsidRPr="00C71175">
        <w:rPr>
          <w:rFonts w:ascii="Times New Roman" w:hAnsi="Times New Roman" w:cs="Times New Roman"/>
          <w:color w:val="FF0000"/>
          <w:sz w:val="14"/>
          <w:szCs w:val="14"/>
        </w:rPr>
        <w:t>;</w:t>
      </w:r>
    </w:p>
    <w:p w:rsidR="00E6336D" w:rsidRPr="00A95E99" w:rsidRDefault="00E6336D"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 xml:space="preserve">What is the new interrupt scheme which is desired, regardless of what it is now when this IOCTL has finished this new scheme will be </w:t>
      </w:r>
      <w:proofErr w:type="gramStart"/>
      <w:r w:rsidRPr="00A95E99">
        <w:rPr>
          <w:rFonts w:ascii="Times New Roman" w:hAnsi="Times New Roman" w:cs="Times New Roman"/>
          <w:sz w:val="14"/>
          <w:szCs w:val="14"/>
        </w:rPr>
        <w:t>active.</w:t>
      </w:r>
      <w:proofErr w:type="gramEnd"/>
    </w:p>
    <w:p w:rsidR="00E6336D" w:rsidRPr="00A95E99" w:rsidRDefault="00E6336D"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U16 num_irqs;</w:t>
      </w:r>
    </w:p>
    <w:p w:rsidR="00E6336D" w:rsidRPr="00A95E99" w:rsidRDefault="00E6336D"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Pass the number of interrupt vectors we wish to reserve and request the OS to grant to us at this time.</w:t>
      </w:r>
    </w:p>
    <w:p w:rsidR="00E6336D" w:rsidRPr="00A95E99" w:rsidRDefault="00E6336D"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Algorithm to verify validity of this number</w:t>
      </w:r>
    </w:p>
    <w:p w:rsidR="00E6336D" w:rsidRPr="00A95E99" w:rsidRDefault="00E6336D"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if (</w:t>
      </w:r>
      <w:proofErr w:type="spellStart"/>
      <w:r w:rsidRPr="00A95E99">
        <w:rPr>
          <w:rFonts w:ascii="Times New Roman" w:hAnsi="Times New Roman" w:cs="Times New Roman"/>
          <w:sz w:val="14"/>
          <w:szCs w:val="14"/>
        </w:rPr>
        <w:t>new_irq</w:t>
      </w:r>
      <w:proofErr w:type="spellEnd"/>
      <w:r w:rsidRPr="00A95E99">
        <w:rPr>
          <w:rFonts w:ascii="Times New Roman" w:hAnsi="Times New Roman" w:cs="Times New Roman"/>
          <w:sz w:val="14"/>
          <w:szCs w:val="14"/>
        </w:rPr>
        <w:t xml:space="preserve"> == INT_MSI_SINGLE</w:t>
      </w:r>
      <w:r w:rsidR="006302E9" w:rsidRPr="00A95E99">
        <w:rPr>
          <w:rFonts w:ascii="Times New Roman" w:hAnsi="Times New Roman" w:cs="Times New Roman"/>
          <w:sz w:val="14"/>
          <w:szCs w:val="14"/>
        </w:rPr>
        <w:t>) then</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num_irqs &gt; 1) return failure</w:t>
      </w:r>
    </w:p>
    <w:p w:rsidR="006302E9" w:rsidRPr="00A95E99" w:rsidRDefault="006302E9"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else if (new_irq == INT_MSI_MULTI) then</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num_irqs &gt; MSICAP.MC.MME) return failure</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num_irqs &gt; 32) return failure</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Notes</w:t>
      </w:r>
    </w:p>
    <w:p w:rsidR="006302E9" w:rsidRPr="00A95E99" w:rsidRDefault="006302E9"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These interrupt vectors will/must range from (0 - (num_irqs-1))</w:t>
      </w:r>
    </w:p>
    <w:p w:rsidR="006302E9" w:rsidRPr="00A95E99" w:rsidRDefault="006302E9"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else if (new_irq == INT_MSIX) then</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num_irqs &gt; MSIXCAP.MXC.TS) return failure</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num_irqs &gt; 2048) return failure</w:t>
      </w:r>
    </w:p>
    <w:p w:rsidR="006302E9" w:rsidRPr="00A95E99" w:rsidRDefault="006302E9"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Notes</w:t>
      </w:r>
    </w:p>
    <w:p w:rsidR="006302E9" w:rsidRPr="00A95E99" w:rsidRDefault="006302E9"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These interrupt vectors will/must range from (0 - (num_irqs-1))</w:t>
      </w:r>
    </w:p>
    <w:p w:rsidR="006302E9" w:rsidRPr="00A95E99" w:rsidRDefault="006302E9"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Notes:</w:t>
      </w:r>
    </w:p>
    <w:p w:rsidR="006302E9" w:rsidRPr="00863783" w:rsidRDefault="006302E9" w:rsidP="00863783">
      <w:pPr>
        <w:pStyle w:val="ListParagraph"/>
        <w:numPr>
          <w:ilvl w:val="4"/>
          <w:numId w:val="2"/>
        </w:numPr>
        <w:rPr>
          <w:rFonts w:ascii="Times New Roman" w:hAnsi="Times New Roman" w:cs="Times New Roman"/>
          <w:color w:val="FF0000"/>
          <w:sz w:val="14"/>
          <w:szCs w:val="14"/>
        </w:rPr>
      </w:pPr>
      <w:r w:rsidRPr="00863783">
        <w:rPr>
          <w:rFonts w:ascii="Times New Roman" w:hAnsi="Times New Roman" w:cs="Times New Roman"/>
          <w:color w:val="FF0000"/>
          <w:sz w:val="14"/>
          <w:szCs w:val="14"/>
        </w:rPr>
        <w:t xml:space="preserve">At driver load time, or sometime really early before any devices are actually opened </w:t>
      </w:r>
    </w:p>
    <w:p w:rsidR="00863783" w:rsidRPr="00863783" w:rsidRDefault="00F245B0" w:rsidP="00884388">
      <w:pPr>
        <w:pStyle w:val="ListParagraph"/>
        <w:numPr>
          <w:ilvl w:val="5"/>
          <w:numId w:val="2"/>
        </w:numPr>
        <w:rPr>
          <w:rFonts w:ascii="Times New Roman" w:hAnsi="Times New Roman" w:cs="Times New Roman"/>
          <w:color w:val="FF0000"/>
          <w:sz w:val="14"/>
          <w:szCs w:val="14"/>
        </w:rPr>
      </w:pPr>
      <w:r w:rsidRPr="00863783">
        <w:rPr>
          <w:rFonts w:ascii="Times New Roman" w:hAnsi="Times New Roman" w:cs="Times New Roman"/>
          <w:color w:val="FF0000"/>
          <w:sz w:val="14"/>
          <w:szCs w:val="14"/>
        </w:rPr>
        <w:t>The effectively call IOCTL_SET_IRQ with the value</w:t>
      </w:r>
      <w:r w:rsidR="00863783" w:rsidRPr="00863783">
        <w:rPr>
          <w:rFonts w:ascii="Times New Roman" w:hAnsi="Times New Roman" w:cs="Times New Roman"/>
          <w:color w:val="FF0000"/>
          <w:sz w:val="14"/>
          <w:szCs w:val="14"/>
        </w:rPr>
        <w:t xml:space="preserve"> IRQ_NONE to disable all IRQ’s.</w:t>
      </w:r>
    </w:p>
    <w:p w:rsidR="00F245B0" w:rsidRPr="00863783" w:rsidRDefault="00F245B0" w:rsidP="00863783">
      <w:pPr>
        <w:pStyle w:val="ListParagraph"/>
        <w:numPr>
          <w:ilvl w:val="5"/>
          <w:numId w:val="2"/>
        </w:numPr>
        <w:rPr>
          <w:rFonts w:ascii="Times New Roman" w:hAnsi="Times New Roman" w:cs="Times New Roman"/>
          <w:color w:val="FF0000"/>
          <w:sz w:val="14"/>
          <w:szCs w:val="14"/>
        </w:rPr>
      </w:pPr>
      <w:r w:rsidRPr="00863783">
        <w:rPr>
          <w:rFonts w:ascii="Times New Roman" w:hAnsi="Times New Roman" w:cs="Times New Roman"/>
          <w:color w:val="FF0000"/>
          <w:sz w:val="14"/>
          <w:szCs w:val="14"/>
        </w:rPr>
        <w:t xml:space="preserve"> </w:t>
      </w:r>
      <w:r w:rsidR="00863783" w:rsidRPr="00863783">
        <w:rPr>
          <w:rFonts w:ascii="Times New Roman" w:hAnsi="Times New Roman" w:cs="Times New Roman"/>
          <w:color w:val="FF0000"/>
          <w:sz w:val="14"/>
          <w:szCs w:val="14"/>
        </w:rPr>
        <w:t xml:space="preserve">Call the function to fill/find/discover the value of </w:t>
      </w:r>
      <w:proofErr w:type="spellStart"/>
      <w:r w:rsidR="00863783" w:rsidRPr="00863783">
        <w:rPr>
          <w:rFonts w:ascii="Times New Roman" w:hAnsi="Times New Roman" w:cs="Times New Roman"/>
          <w:color w:val="FF0000"/>
          <w:sz w:val="14"/>
          <w:szCs w:val="14"/>
        </w:rPr>
        <w:t>metrics_driver.public_driver.irq</w:t>
      </w:r>
      <w:proofErr w:type="spellEnd"/>
    </w:p>
    <w:p w:rsidR="00863783" w:rsidRPr="00863783" w:rsidRDefault="00384A15" w:rsidP="00863783">
      <w:pPr>
        <w:pStyle w:val="ListParagraph"/>
        <w:numPr>
          <w:ilvl w:val="6"/>
          <w:numId w:val="2"/>
        </w:numPr>
        <w:rPr>
          <w:rFonts w:ascii="Times New Roman" w:hAnsi="Times New Roman" w:cs="Times New Roman"/>
          <w:color w:val="FF0000"/>
          <w:sz w:val="14"/>
          <w:szCs w:val="14"/>
        </w:rPr>
      </w:pPr>
      <w:r w:rsidRPr="00863783">
        <w:rPr>
          <w:rFonts w:ascii="Times New Roman" w:hAnsi="Times New Roman" w:cs="Times New Roman"/>
          <w:color w:val="FF0000"/>
          <w:sz w:val="14"/>
          <w:szCs w:val="14"/>
        </w:rPr>
        <w:t>Obviously</w:t>
      </w:r>
      <w:r w:rsidR="00863783" w:rsidRPr="00863783">
        <w:rPr>
          <w:rFonts w:ascii="Times New Roman" w:hAnsi="Times New Roman" w:cs="Times New Roman"/>
          <w:color w:val="FF0000"/>
          <w:sz w:val="14"/>
          <w:szCs w:val="14"/>
        </w:rPr>
        <w:t xml:space="preserve"> this function should see IRQ’s </w:t>
      </w:r>
      <w:proofErr w:type="gramStart"/>
      <w:r w:rsidR="00863783" w:rsidRPr="00863783">
        <w:rPr>
          <w:rFonts w:ascii="Times New Roman" w:hAnsi="Times New Roman" w:cs="Times New Roman"/>
          <w:color w:val="FF0000"/>
          <w:sz w:val="14"/>
          <w:szCs w:val="14"/>
        </w:rPr>
        <w:t>disable</w:t>
      </w:r>
      <w:proofErr w:type="gramEnd"/>
      <w:r w:rsidR="00863783" w:rsidRPr="00863783">
        <w:rPr>
          <w:rFonts w:ascii="Times New Roman" w:hAnsi="Times New Roman" w:cs="Times New Roman"/>
          <w:color w:val="FF0000"/>
          <w:sz w:val="14"/>
          <w:szCs w:val="14"/>
        </w:rPr>
        <w:t xml:space="preserve"> and report IRQ_NONE.</w:t>
      </w:r>
    </w:p>
    <w:p w:rsidR="00140A8F" w:rsidRPr="00A95E99" w:rsidRDefault="00D81DD6"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IOCTL algorithm is as follows:</w:t>
      </w:r>
    </w:p>
    <w:p w:rsidR="00140A8F" w:rsidRPr="00A95E99" w:rsidRDefault="000F3185"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if (CSTS.EN</w:t>
      </w:r>
      <w:r w:rsidR="00140A8F" w:rsidRPr="00A95E99">
        <w:rPr>
          <w:rFonts w:ascii="Times New Roman" w:hAnsi="Times New Roman" w:cs="Times New Roman"/>
          <w:sz w:val="14"/>
          <w:szCs w:val="14"/>
        </w:rPr>
        <w:t xml:space="preserve"> == 1) then</w:t>
      </w:r>
    </w:p>
    <w:p w:rsidR="00140A8F" w:rsidRPr="00A95E99" w:rsidRDefault="00140A8F"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fail this IOCTL request</w:t>
      </w:r>
    </w:p>
    <w:p w:rsidR="00140A8F" w:rsidRPr="00A95E99" w:rsidRDefault="00140A8F"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 xml:space="preserve">The controller must be disabled for the interrupt scheme to be </w:t>
      </w:r>
      <w:proofErr w:type="gramStart"/>
      <w:r w:rsidRPr="00A95E99">
        <w:rPr>
          <w:rFonts w:ascii="Times New Roman" w:hAnsi="Times New Roman" w:cs="Times New Roman"/>
          <w:sz w:val="14"/>
          <w:szCs w:val="14"/>
        </w:rPr>
        <w:t>set/changed</w:t>
      </w:r>
      <w:proofErr w:type="gramEnd"/>
      <w:r w:rsidRPr="00A95E99">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140A8F" w:rsidRPr="00A95E99" w:rsidRDefault="00DF3314"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T</w:t>
      </w:r>
      <w:r w:rsidR="00140A8F" w:rsidRPr="00A95E99">
        <w:rPr>
          <w:rFonts w:ascii="Times New Roman" w:hAnsi="Times New Roman" w:cs="Times New Roman"/>
          <w:sz w:val="14"/>
          <w:szCs w:val="14"/>
        </w:rPr>
        <w:t>he caller can execute either ST_DISABLE_COMPLETELY or ST_DISABLE to IOCTL_DEVICE_STATE.</w:t>
      </w:r>
    </w:p>
    <w:p w:rsidR="007D43FD" w:rsidRPr="00A95E99" w:rsidRDefault="007D43FD" w:rsidP="007D43FD">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Any access to metrics_device_list[this_device].irq_track_list[] must grab the metrics_device_list[this_device].irq_track_mtx mutex</w:t>
      </w:r>
    </w:p>
    <w:p w:rsidR="007D43FD" w:rsidRPr="00A95E99" w:rsidRDefault="007D43FD" w:rsidP="007D43FD">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Disable all ISR’s for all interrupt vectors as if INT_NONE was issued.</w:t>
      </w:r>
    </w:p>
    <w:p w:rsidR="009620CD" w:rsidRPr="00A95E99" w:rsidRDefault="007D43FD" w:rsidP="007D43FD">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new_irq == INT_NONE) then exit</w:t>
      </w:r>
      <w:r w:rsidR="009620CD" w:rsidRPr="00A95E99">
        <w:rPr>
          <w:rFonts w:ascii="Times New Roman" w:hAnsi="Times New Roman" w:cs="Times New Roman"/>
          <w:sz w:val="14"/>
          <w:szCs w:val="14"/>
        </w:rPr>
        <w:t xml:space="preserve"> in success</w:t>
      </w:r>
    </w:p>
    <w:p w:rsidR="007D43FD" w:rsidRPr="00A95E99" w:rsidRDefault="009620CD" w:rsidP="009620CD">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The d</w:t>
      </w:r>
      <w:r w:rsidR="007D43FD" w:rsidRPr="00A95E99">
        <w:rPr>
          <w:rFonts w:ascii="Times New Roman" w:hAnsi="Times New Roman" w:cs="Times New Roman"/>
          <w:sz w:val="14"/>
          <w:szCs w:val="14"/>
        </w:rPr>
        <w:t xml:space="preserve">isabling ISR’s will be unique to each </w:t>
      </w:r>
      <w:r w:rsidR="009A1C10">
        <w:rPr>
          <w:rFonts w:ascii="Times New Roman" w:hAnsi="Times New Roman" w:cs="Times New Roman"/>
          <w:sz w:val="14"/>
          <w:szCs w:val="14"/>
        </w:rPr>
        <w:t xml:space="preserve">interrupt scheme, i.e. </w:t>
      </w:r>
      <w:r w:rsidR="007D43FD" w:rsidRPr="00A95E99">
        <w:rPr>
          <w:rFonts w:ascii="Times New Roman" w:hAnsi="Times New Roman" w:cs="Times New Roman"/>
          <w:sz w:val="14"/>
          <w:szCs w:val="14"/>
        </w:rPr>
        <w:t xml:space="preserve">INT_MSI_SINGLE, INT_MSI_MULTI, </w:t>
      </w:r>
      <w:proofErr w:type="gramStart"/>
      <w:r w:rsidR="007D43FD" w:rsidRPr="00A95E99">
        <w:rPr>
          <w:rFonts w:ascii="Times New Roman" w:hAnsi="Times New Roman" w:cs="Times New Roman"/>
          <w:sz w:val="14"/>
          <w:szCs w:val="14"/>
        </w:rPr>
        <w:t>INT</w:t>
      </w:r>
      <w:proofErr w:type="gramEnd"/>
      <w:r w:rsidR="007D43FD" w:rsidRPr="00A95E99">
        <w:rPr>
          <w:rFonts w:ascii="Times New Roman" w:hAnsi="Times New Roman" w:cs="Times New Roman"/>
          <w:sz w:val="14"/>
          <w:szCs w:val="14"/>
        </w:rPr>
        <w:t>_MSIX.</w:t>
      </w:r>
      <w:r w:rsidRPr="00A95E99">
        <w:rPr>
          <w:rFonts w:ascii="Times New Roman" w:hAnsi="Times New Roman" w:cs="Times New Roman"/>
          <w:sz w:val="14"/>
          <w:szCs w:val="14"/>
        </w:rPr>
        <w:t xml:space="preserve"> Each scheme has it own way to disable </w:t>
      </w:r>
      <w:proofErr w:type="gramStart"/>
      <w:r w:rsidRPr="00A95E99">
        <w:rPr>
          <w:rFonts w:ascii="Times New Roman" w:hAnsi="Times New Roman" w:cs="Times New Roman"/>
          <w:sz w:val="14"/>
          <w:szCs w:val="14"/>
        </w:rPr>
        <w:t>IRQ’s,</w:t>
      </w:r>
      <w:proofErr w:type="gramEnd"/>
      <w:r w:rsidRPr="00A95E99">
        <w:rPr>
          <w:rFonts w:ascii="Times New Roman" w:hAnsi="Times New Roman" w:cs="Times New Roman"/>
          <w:sz w:val="14"/>
          <w:szCs w:val="14"/>
        </w:rPr>
        <w:t xml:space="preserve"> we need to disable all IRQ’s.</w:t>
      </w:r>
    </w:p>
    <w:p w:rsidR="00D81DD6" w:rsidRPr="00A95E99" w:rsidRDefault="00D81DD6"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Delete all nodes within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current_device].irq_track_list[]</w:t>
      </w:r>
      <w:r w:rsidR="00CA5BB8" w:rsidRPr="00A95E99">
        <w:rPr>
          <w:rFonts w:ascii="Times New Roman" w:hAnsi="Times New Roman" w:cs="Times New Roman"/>
          <w:sz w:val="14"/>
          <w:szCs w:val="14"/>
        </w:rPr>
        <w:t xml:space="preserve"> because we will be rebuilding a new one as follows.</w:t>
      </w:r>
    </w:p>
    <w:p w:rsidR="0082704B" w:rsidRPr="00A95E99" w:rsidRDefault="0082704B"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if (</w:t>
      </w:r>
      <w:proofErr w:type="spellStart"/>
      <w:r w:rsidRPr="00A95E99">
        <w:rPr>
          <w:rFonts w:ascii="Times New Roman" w:hAnsi="Times New Roman" w:cs="Times New Roman"/>
          <w:sz w:val="14"/>
          <w:szCs w:val="14"/>
        </w:rPr>
        <w:t>new_irq</w:t>
      </w:r>
      <w:proofErr w:type="spellEnd"/>
      <w:r w:rsidRPr="00A95E99">
        <w:rPr>
          <w:rFonts w:ascii="Times New Roman" w:hAnsi="Times New Roman" w:cs="Times New Roman"/>
          <w:sz w:val="14"/>
          <w:szCs w:val="14"/>
        </w:rPr>
        <w:t xml:space="preserve"> == INT_MSI</w:t>
      </w:r>
      <w:r w:rsidR="006C6A62" w:rsidRPr="00A95E99">
        <w:rPr>
          <w:rFonts w:ascii="Times New Roman" w:hAnsi="Times New Roman" w:cs="Times New Roman"/>
          <w:sz w:val="14"/>
          <w:szCs w:val="14"/>
        </w:rPr>
        <w:t>_SINGLE</w:t>
      </w:r>
      <w:r w:rsidRPr="00A95E99">
        <w:rPr>
          <w:rFonts w:ascii="Times New Roman" w:hAnsi="Times New Roman" w:cs="Times New Roman"/>
          <w:sz w:val="14"/>
          <w:szCs w:val="14"/>
        </w:rPr>
        <w:t>) then</w:t>
      </w:r>
    </w:p>
    <w:p w:rsidR="0082704B" w:rsidRPr="00A95E99" w:rsidRDefault="0082704B"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 xml:space="preserve">Create 1 node within </w:t>
      </w:r>
      <w:r w:rsidR="006C6A62" w:rsidRPr="00A95E99">
        <w:rPr>
          <w:rFonts w:ascii="Times New Roman" w:hAnsi="Times New Roman" w:cs="Times New Roman"/>
          <w:sz w:val="14"/>
          <w:szCs w:val="14"/>
        </w:rPr>
        <w:t>me</w:t>
      </w:r>
      <w:r w:rsidRPr="00A95E99">
        <w:rPr>
          <w:rFonts w:ascii="Times New Roman" w:hAnsi="Times New Roman" w:cs="Times New Roman"/>
          <w:sz w:val="14"/>
          <w:szCs w:val="14"/>
        </w:rPr>
        <w:t>trics_device_list[current_device].irq_track_list[]</w:t>
      </w:r>
    </w:p>
    <w:p w:rsidR="0082704B"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all pci_enable_msi()</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int_vec = dev.irq_number</w:t>
      </w:r>
    </w:p>
    <w:p w:rsidR="006C6A62" w:rsidRPr="00A95E99" w:rsidRDefault="006C6A62"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this is a kernel structure and will be set by the kernel after calling pci_enable_msi()</w:t>
      </w:r>
    </w:p>
    <w:p w:rsidR="006C6A62" w:rsidRPr="00A95E99" w:rsidRDefault="006C6A62"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else if (new_irq == INT_MSI_MULTI) then</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reate ‘num_irqs’ nodes in metrics_device_list[current_device].irq_track_list[]</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all pci_enable_msi_block()</w:t>
      </w:r>
    </w:p>
    <w:p w:rsidR="00E01D7D" w:rsidRPr="00A95E99" w:rsidRDefault="00E01D7D" w:rsidP="00884388">
      <w:pPr>
        <w:pStyle w:val="ListParagraph"/>
        <w:numPr>
          <w:ilvl w:val="7"/>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if</w:t>
      </w:r>
      <w:proofErr w:type="gramEnd"/>
      <w:r w:rsidRPr="00A95E99">
        <w:rPr>
          <w:rFonts w:ascii="Times New Roman" w:hAnsi="Times New Roman" w:cs="Times New Roman"/>
          <w:sz w:val="14"/>
          <w:szCs w:val="14"/>
        </w:rPr>
        <w:t xml:space="preserve"> we don’t get at least what we ask for then return failure.</w:t>
      </w:r>
    </w:p>
    <w:p w:rsidR="006C6A62" w:rsidRPr="00A95E99" w:rsidRDefault="006C6A62"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This call may allocate &gt; we ask for because it has power of 2 requirements</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int_vec = dev_irq_number</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1].int_vec = dev_irq_number+1</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2].int_vec = dev_irq_number+2</w:t>
      </w:r>
    </w:p>
    <w:p w:rsidR="006C6A62" w:rsidRPr="00A95E99" w:rsidRDefault="006C6A62"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do until num_irqs is satisfied</w:t>
      </w:r>
    </w:p>
    <w:p w:rsidR="006C6A62" w:rsidRPr="00A95E99" w:rsidRDefault="006C6A62"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else if (new_irq == INT_MSIX) then</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reate ‘num_irqs’ nodes in metrics_device_list[current_device].irq_track_list[]</w:t>
      </w:r>
    </w:p>
    <w:p w:rsidR="006C6A62" w:rsidRPr="00A95E99" w:rsidRDefault="006C6A62"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all pci_enable_msix()</w:t>
      </w:r>
    </w:p>
    <w:p w:rsidR="00E01D7D" w:rsidRPr="00A95E99" w:rsidRDefault="00E01D7D" w:rsidP="00884388">
      <w:pPr>
        <w:pStyle w:val="ListParagraph"/>
        <w:numPr>
          <w:ilvl w:val="7"/>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if</w:t>
      </w:r>
      <w:proofErr w:type="gramEnd"/>
      <w:r w:rsidRPr="00A95E99">
        <w:rPr>
          <w:rFonts w:ascii="Times New Roman" w:hAnsi="Times New Roman" w:cs="Times New Roman"/>
          <w:sz w:val="14"/>
          <w:szCs w:val="14"/>
        </w:rPr>
        <w:t xml:space="preserve"> we don’t get at least what we ask for then return failure.</w:t>
      </w:r>
    </w:p>
    <w:p w:rsidR="00E01D7D" w:rsidRPr="00A95E99" w:rsidRDefault="00E01D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lastRenderedPageBreak/>
        <w:t>metrics_device_list[current_device].irq_track_list[0].int_vec = msix_entry[0].vector;</w:t>
      </w:r>
    </w:p>
    <w:p w:rsidR="00E01D7D" w:rsidRPr="00A95E99" w:rsidRDefault="00E01D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1].int_vec = msix_entry[1].vector;</w:t>
      </w:r>
    </w:p>
    <w:p w:rsidR="00E01D7D" w:rsidRPr="00A95E99" w:rsidRDefault="00E01D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2].int_vec = msix_entry[2].vector;</w:t>
      </w:r>
    </w:p>
    <w:p w:rsidR="00E01D7D" w:rsidRPr="00A95E99" w:rsidRDefault="00E01D7D" w:rsidP="00884388">
      <w:pPr>
        <w:pStyle w:val="ListParagraph"/>
        <w:numPr>
          <w:ilvl w:val="7"/>
          <w:numId w:val="2"/>
        </w:numPr>
        <w:rPr>
          <w:rFonts w:ascii="Times New Roman" w:hAnsi="Times New Roman" w:cs="Times New Roman"/>
          <w:sz w:val="14"/>
          <w:szCs w:val="14"/>
        </w:rPr>
      </w:pPr>
      <w:r w:rsidRPr="00A95E99">
        <w:rPr>
          <w:rFonts w:ascii="Times New Roman" w:hAnsi="Times New Roman" w:cs="Times New Roman"/>
          <w:sz w:val="14"/>
          <w:szCs w:val="14"/>
        </w:rPr>
        <w:t>do until num_irqs is satisfied</w:t>
      </w:r>
    </w:p>
    <w:p w:rsidR="00153887" w:rsidRPr="00A95E99" w:rsidRDefault="0041240B"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all request_irq() for all elements of the newly created metrics_device_list[current_device].irq_track_list[] and assign the top half callback defined earlier by TopHalfIsr(int irq, void *dev_id, struct pt_regs *regs)</w:t>
      </w:r>
    </w:p>
    <w:p w:rsidR="0041240B" w:rsidRPr="00A95E99" w:rsidRDefault="0041240B"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The driver must fill/find/discover the value of metrics_driver.public_driver.irq because we just change the scheme.</w:t>
      </w:r>
    </w:p>
    <w:p w:rsidR="00331598" w:rsidRPr="00A95E99" w:rsidRDefault="006321CF"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 xml:space="preserve">ISR Design : </w:t>
      </w:r>
      <w:r w:rsidR="00331598" w:rsidRPr="00A95E99">
        <w:rPr>
          <w:rFonts w:ascii="Times New Roman" w:hAnsi="Times New Roman" w:cs="Times New Roman"/>
          <w:sz w:val="14"/>
          <w:szCs w:val="14"/>
        </w:rPr>
        <w:t>Additions to IOCTL_CREATE_ADMIN_Q</w:t>
      </w:r>
    </w:p>
    <w:p w:rsidR="00331598" w:rsidRPr="00A95E99" w:rsidRDefault="00331598"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if (type == ADMIN_Q) then</w:t>
      </w:r>
    </w:p>
    <w:p w:rsidR="00DD0587" w:rsidRPr="00A95E99" w:rsidRDefault="00DD0587"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Must grab the metrics_device_list[this_device].irq_track_mtx mutex</w:t>
      </w:r>
    </w:p>
    <w:p w:rsidR="00331598" w:rsidRPr="00A95E99" w:rsidRDefault="00331598"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switch(metrics_driver.public_driver.irq)</w:t>
      </w:r>
    </w:p>
    <w:p w:rsidR="00331598" w:rsidRPr="00A95E99" w:rsidRDefault="009A1C10"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case INT_MSI</w:t>
      </w:r>
      <w:r w:rsidR="00331598" w:rsidRPr="00A95E99">
        <w:rPr>
          <w:rFonts w:ascii="Times New Roman" w:hAnsi="Times New Roman" w:cs="Times New Roman"/>
          <w:sz w:val="14"/>
          <w:szCs w:val="14"/>
        </w:rPr>
        <w:t>:</w:t>
      </w:r>
    </w:p>
    <w:p w:rsidR="00331598" w:rsidRPr="00A95E99" w:rsidRDefault="00331598"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reate a new cq_track node and add it to metrics_device_list[current_device].irq_track_list[0].</w:t>
      </w:r>
      <w:r w:rsidR="00D626C4" w:rsidRPr="00A95E99">
        <w:rPr>
          <w:rFonts w:ascii="Times New Roman" w:hAnsi="Times New Roman" w:cs="Times New Roman"/>
          <w:sz w:val="14"/>
          <w:szCs w:val="14"/>
        </w:rPr>
        <w:t>cq[append]</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cq[append].cq_id == 0</w:t>
      </w:r>
      <w:r w:rsidR="0022187D" w:rsidRPr="00A95E99">
        <w:rPr>
          <w:rFonts w:ascii="Times New Roman" w:hAnsi="Times New Roman" w:cs="Times New Roman"/>
          <w:sz w:val="14"/>
          <w:szCs w:val="14"/>
        </w:rPr>
        <w:tab/>
        <w:t>// this is a constant on purpose</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cq[append].isr_fired == FALSE</w:t>
      </w:r>
    </w:p>
    <w:p w:rsidR="00D626C4" w:rsidRPr="00A95E99" w:rsidRDefault="00D626C4"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case INT_MSI_MULTI and case INT_MSIX</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earch for node where this is true: metrics_device_list[current_device].irq_track_list[x].int_vec == 0; call this device_list[current_device].irq_track_list[one_we_found] for future reference</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reate a new cq_track node and add it to metrics_device_list[current_device].irq_track_list[one_we_found].cq[append]</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one_we_found].cq[append].cq_id = 0</w:t>
      </w:r>
      <w:r w:rsidR="0022187D" w:rsidRPr="00A95E99">
        <w:rPr>
          <w:rFonts w:ascii="Times New Roman" w:hAnsi="Times New Roman" w:cs="Times New Roman"/>
          <w:sz w:val="14"/>
          <w:szCs w:val="14"/>
        </w:rPr>
        <w:t xml:space="preserve"> // this is a constant on purpose</w:t>
      </w:r>
    </w:p>
    <w:p w:rsidR="00D626C4" w:rsidRPr="00A95E99" w:rsidRDefault="00D626C4"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one_we_found].cq[append].isr_fired = FALSE</w:t>
      </w:r>
    </w:p>
    <w:p w:rsidR="00872ECD" w:rsidRPr="00A95E99" w:rsidRDefault="00872ECD"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Notes:</w:t>
      </w:r>
    </w:p>
    <w:p w:rsidR="00872ECD" w:rsidRPr="00A95E99" w:rsidRDefault="00872ECD" w:rsidP="00884388">
      <w:pPr>
        <w:pStyle w:val="ListParagraph"/>
        <w:numPr>
          <w:ilvl w:val="4"/>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interrupt</w:t>
      </w:r>
      <w:proofErr w:type="gramEnd"/>
      <w:r w:rsidRPr="00A95E99">
        <w:rPr>
          <w:rFonts w:ascii="Times New Roman" w:hAnsi="Times New Roman" w:cs="Times New Roman"/>
          <w:sz w:val="14"/>
          <w:szCs w:val="14"/>
        </w:rPr>
        <w:t xml:space="preserve"> vector 0 is associated with admin CQ’s as stated in the spec.</w:t>
      </w:r>
    </w:p>
    <w:p w:rsidR="00872ECD" w:rsidRPr="00A95E99" w:rsidRDefault="006321CF"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 xml:space="preserve">ISR Design : </w:t>
      </w:r>
      <w:r w:rsidR="0022187D" w:rsidRPr="00A95E99">
        <w:rPr>
          <w:rFonts w:ascii="Times New Roman" w:hAnsi="Times New Roman" w:cs="Times New Roman"/>
          <w:sz w:val="14"/>
          <w:szCs w:val="14"/>
        </w:rPr>
        <w:t>Additions to IOCTL_SEND_64B_CMD</w:t>
      </w:r>
    </w:p>
    <w:p w:rsidR="0022187D" w:rsidRPr="00A95E99" w:rsidRDefault="0022187D"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if ((cmd_set == CMD_ADMIN) &amp;&amp; (CMD.DW0.opcode == 0x05)) then</w:t>
      </w:r>
      <w:r w:rsidR="00C3636D" w:rsidRPr="00A95E99">
        <w:rPr>
          <w:rFonts w:ascii="Times New Roman" w:hAnsi="Times New Roman" w:cs="Times New Roman"/>
          <w:sz w:val="14"/>
          <w:szCs w:val="14"/>
        </w:rPr>
        <w:tab/>
        <w:t>// Create CQ cmd</w:t>
      </w:r>
    </w:p>
    <w:p w:rsidR="0022187D" w:rsidRPr="00A95E99" w:rsidRDefault="0022187D"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if (CMD.DW11.IEN == true) then</w:t>
      </w:r>
    </w:p>
    <w:p w:rsidR="00DD0587" w:rsidRPr="00A95E99" w:rsidRDefault="00DD0587"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ust grab the metrics_device_list[this_device].irq_track_mtx mutex</w:t>
      </w:r>
    </w:p>
    <w:p w:rsidR="0022187D" w:rsidRPr="00A95E99" w:rsidRDefault="0022187D"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witch(metrics_driver.public_driver.irq)</w:t>
      </w:r>
    </w:p>
    <w:p w:rsidR="0022187D" w:rsidRPr="00A95E99" w:rsidRDefault="009A1C10"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case INT_MSI</w:t>
      </w:r>
      <w:r w:rsidR="0022187D" w:rsidRPr="00A95E99">
        <w:rPr>
          <w:rFonts w:ascii="Times New Roman" w:hAnsi="Times New Roman" w:cs="Times New Roman"/>
          <w:sz w:val="14"/>
          <w:szCs w:val="14"/>
        </w:rPr>
        <w:t>:</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reate a new cq_track node and add it to metrics_device_list[current_device].irq_track_list[0].cq[append]</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cq[append].cq_id == CMD.DW10.QID;</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0].cq[append].isr_fired == FALSE</w:t>
      </w:r>
    </w:p>
    <w:p w:rsidR="0022187D" w:rsidRPr="00A95E99" w:rsidRDefault="0022187D"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case INT_MSI_MULTI and case INT_MSIX</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 xml:space="preserve">Search for node where this is true: metrics_device_list[current_device].irq_track_list[x].int_vec == </w:t>
      </w:r>
      <w:r w:rsidR="002D21F7" w:rsidRPr="00A95E99">
        <w:rPr>
          <w:rFonts w:ascii="Times New Roman" w:hAnsi="Times New Roman" w:cs="Times New Roman"/>
          <w:sz w:val="14"/>
          <w:szCs w:val="14"/>
        </w:rPr>
        <w:t>CMD.DW11.IV</w:t>
      </w:r>
      <w:r w:rsidRPr="00A95E99">
        <w:rPr>
          <w:rFonts w:ascii="Times New Roman" w:hAnsi="Times New Roman" w:cs="Times New Roman"/>
          <w:sz w:val="14"/>
          <w:szCs w:val="14"/>
        </w:rPr>
        <w:t>; call this device_list[current_device].irq_track_list[one_we_found] for future reference</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Create a new cq_track node and add it to metrics_device_list[current_device].irq_track_list[one_we_found].cq[append]</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one_we_found].cq[append].cq_id = CMD.DW10.QID;</w:t>
      </w:r>
    </w:p>
    <w:p w:rsidR="0022187D" w:rsidRPr="00A95E99" w:rsidRDefault="0022187D"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metrics_device_list[current_device].irq_track_list[one_we_found].cq[append].isr_fired = FALSE</w:t>
      </w:r>
    </w:p>
    <w:p w:rsidR="009D666B" w:rsidRPr="00A95E99" w:rsidRDefault="009D666B"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et metrics_device_list[current_device].metrics_cq_list[CMD.DW10.QID].public_cq.irq_enabled = TRUE</w:t>
      </w:r>
    </w:p>
    <w:p w:rsidR="002D21F7" w:rsidRPr="00A95E99" w:rsidRDefault="002D21F7"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this notifies that interrupts are now enabled for this CQ which is being created</w:t>
      </w:r>
    </w:p>
    <w:p w:rsidR="009D666B" w:rsidRPr="00A95E99" w:rsidRDefault="009D666B"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set metrics_device_list[current_device].metrics_cq_list[CMD.DW10.QID].public_cq.int_vec = CMD.DW11.IV</w:t>
      </w:r>
    </w:p>
    <w:p w:rsidR="002D21F7" w:rsidRPr="00A95E99" w:rsidRDefault="002D21F7" w:rsidP="00884388">
      <w:pPr>
        <w:pStyle w:val="ListParagraph"/>
        <w:numPr>
          <w:ilvl w:val="6"/>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this</w:t>
      </w:r>
      <w:proofErr w:type="gramEnd"/>
      <w:r w:rsidRPr="00A95E99">
        <w:rPr>
          <w:rFonts w:ascii="Times New Roman" w:hAnsi="Times New Roman" w:cs="Times New Roman"/>
          <w:sz w:val="14"/>
          <w:szCs w:val="14"/>
        </w:rPr>
        <w:t xml:space="preserve"> notifies what interrupt vector is associated to this CQ.</w:t>
      </w:r>
    </w:p>
    <w:p w:rsidR="00C3636D" w:rsidRPr="00A95E99" w:rsidRDefault="00C3636D"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ISR Design: Additions to IOCTL_REAP_INQUIRY</w:t>
      </w:r>
    </w:p>
    <w:p w:rsidR="00C3636D" w:rsidRPr="00A95E99" w:rsidRDefault="00C3636D"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For each cmd we must process from CQ with id=q_id do the following</w:t>
      </w:r>
    </w:p>
    <w:p w:rsidR="00C3636D" w:rsidRPr="00A95E99" w:rsidRDefault="00C3636D"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if (</w:t>
      </w:r>
      <w:bookmarkStart w:id="10" w:name="OLE_LINK3"/>
      <w:bookmarkStart w:id="11" w:name="OLE_LINK4"/>
      <w:r w:rsidRPr="00A95E99">
        <w:rPr>
          <w:rFonts w:ascii="Times New Roman" w:hAnsi="Times New Roman" w:cs="Times New Roman"/>
          <w:sz w:val="14"/>
          <w:szCs w:val="14"/>
        </w:rPr>
        <w:t>metrics_device_list[this_device].metrics_cq_list[q_id].public_cq.</w:t>
      </w:r>
      <w:bookmarkEnd w:id="10"/>
      <w:bookmarkEnd w:id="11"/>
      <w:r w:rsidRPr="00A95E99">
        <w:rPr>
          <w:rFonts w:ascii="Times New Roman" w:hAnsi="Times New Roman" w:cs="Times New Roman"/>
          <w:sz w:val="14"/>
          <w:szCs w:val="14"/>
        </w:rPr>
        <w:t>irq_enabled == true) then</w:t>
      </w:r>
    </w:p>
    <w:p w:rsidR="009E6E31" w:rsidRPr="00A95E99" w:rsidRDefault="009E6E31"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ust grab the metrics_device_list[this_device].irq_track_mtx mutex</w:t>
      </w:r>
    </w:p>
    <w:p w:rsidR="003D6DFF" w:rsidRPr="00A95E99" w:rsidRDefault="00C3636D"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Use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 xml:space="preserve">this_device].metrics_cq_list[q_id].public_cq.int_vec to find the </w:t>
      </w:r>
      <w:r w:rsidR="003D6DFF" w:rsidRPr="00A95E99">
        <w:rPr>
          <w:rFonts w:ascii="Times New Roman" w:hAnsi="Times New Roman" w:cs="Times New Roman"/>
          <w:sz w:val="14"/>
          <w:szCs w:val="14"/>
        </w:rPr>
        <w:t>irq_track within irq_track_list[]. Call this node irq_track_list[int_we_found] for future reference</w:t>
      </w:r>
    </w:p>
    <w:p w:rsidR="003D6DFF" w:rsidRPr="00A95E99" w:rsidRDefault="003D6DFF" w:rsidP="00884388">
      <w:pPr>
        <w:pStyle w:val="ListParagraph"/>
        <w:numPr>
          <w:ilvl w:val="5"/>
          <w:numId w:val="2"/>
        </w:numPr>
        <w:rPr>
          <w:rFonts w:ascii="Times New Roman" w:hAnsi="Times New Roman" w:cs="Times New Roman"/>
          <w:sz w:val="14"/>
          <w:szCs w:val="14"/>
        </w:rPr>
      </w:pPr>
      <w:proofErr w:type="gramStart"/>
      <w:r w:rsidRPr="00A95E99">
        <w:rPr>
          <w:rFonts w:ascii="Times New Roman" w:hAnsi="Times New Roman" w:cs="Times New Roman"/>
          <w:sz w:val="14"/>
          <w:szCs w:val="14"/>
        </w:rPr>
        <w:t>seek</w:t>
      </w:r>
      <w:proofErr w:type="gramEnd"/>
      <w:r w:rsidRPr="00A95E99">
        <w:rPr>
          <w:rFonts w:ascii="Times New Roman" w:hAnsi="Times New Roman" w:cs="Times New Roman"/>
          <w:sz w:val="14"/>
          <w:szCs w:val="14"/>
        </w:rPr>
        <w:t xml:space="preserve"> for the cq_track node within irq_track.cq[] using ‘q_id’. Call this node irq_track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int_we_found].cq[cq_we_found] for future reference.</w:t>
      </w:r>
    </w:p>
    <w:p w:rsidR="003D6DFF" w:rsidRPr="00A95E99" w:rsidRDefault="003D6DFF"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if (irq_track_list[int_we_found].cq[cq_we_found].isr_fired == true) then</w:t>
      </w:r>
    </w:p>
    <w:p w:rsidR="003D6DFF" w:rsidRPr="00A95E99" w:rsidRDefault="003D6DFF"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We are allowed to perform the same algorith</w:t>
      </w:r>
      <w:r w:rsidR="00383F25" w:rsidRPr="00A95E99">
        <w:rPr>
          <w:rFonts w:ascii="Times New Roman" w:hAnsi="Times New Roman" w:cs="Times New Roman"/>
          <w:sz w:val="14"/>
          <w:szCs w:val="14"/>
        </w:rPr>
        <w:t>m we do for non-isr based reaping and return the number of elements within CQ with q_id.</w:t>
      </w:r>
    </w:p>
    <w:p w:rsidR="00235636" w:rsidRPr="00A95E99" w:rsidRDefault="00235636"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If we find there a no items to reap, then reset irq_track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int_we_found].cq[cq_we_found].isr_fired = false; and return 0 to the caller.</w:t>
      </w:r>
    </w:p>
    <w:p w:rsidR="00383F25" w:rsidRPr="00A95E99" w:rsidRDefault="00383F25"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else return 0</w:t>
      </w:r>
    </w:p>
    <w:p w:rsidR="00383F25" w:rsidRPr="00A95E99" w:rsidRDefault="00383F25" w:rsidP="00884388">
      <w:pPr>
        <w:pStyle w:val="ListParagraph"/>
        <w:numPr>
          <w:ilvl w:val="6"/>
          <w:numId w:val="2"/>
        </w:numPr>
        <w:rPr>
          <w:rFonts w:ascii="Times New Roman" w:hAnsi="Times New Roman" w:cs="Times New Roman"/>
          <w:sz w:val="14"/>
          <w:szCs w:val="14"/>
        </w:rPr>
      </w:pPr>
      <w:r w:rsidRPr="00A95E99">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Pr="00A95E99" w:rsidRDefault="00D617B4" w:rsidP="00884388">
      <w:pPr>
        <w:pStyle w:val="ListParagraph"/>
        <w:numPr>
          <w:ilvl w:val="2"/>
          <w:numId w:val="2"/>
        </w:numPr>
        <w:rPr>
          <w:rFonts w:ascii="Times New Roman" w:hAnsi="Times New Roman" w:cs="Times New Roman"/>
          <w:sz w:val="14"/>
          <w:szCs w:val="14"/>
        </w:rPr>
      </w:pPr>
      <w:r w:rsidRPr="00A95E99">
        <w:rPr>
          <w:rFonts w:ascii="Times New Roman" w:hAnsi="Times New Roman" w:cs="Times New Roman"/>
          <w:sz w:val="14"/>
          <w:szCs w:val="14"/>
        </w:rPr>
        <w:t>ISR Design: Additions to IOCTL_REAP</w:t>
      </w:r>
    </w:p>
    <w:p w:rsidR="00F83992" w:rsidRPr="00A95E99" w:rsidRDefault="00F83992" w:rsidP="00884388">
      <w:pPr>
        <w:pStyle w:val="ListParagraph"/>
        <w:numPr>
          <w:ilvl w:val="3"/>
          <w:numId w:val="2"/>
        </w:numPr>
        <w:rPr>
          <w:rFonts w:ascii="Times New Roman" w:hAnsi="Times New Roman" w:cs="Times New Roman"/>
          <w:sz w:val="14"/>
          <w:szCs w:val="14"/>
        </w:rPr>
      </w:pPr>
      <w:r w:rsidRPr="00A95E99">
        <w:rPr>
          <w:rFonts w:ascii="Times New Roman" w:hAnsi="Times New Roman" w:cs="Times New Roman"/>
          <w:sz w:val="14"/>
          <w:szCs w:val="14"/>
        </w:rPr>
        <w:t xml:space="preserve">We must not have the bottom half processing making changes under our feet otherwise we will miss </w:t>
      </w:r>
      <w:proofErr w:type="gramStart"/>
      <w:r w:rsidRPr="00A95E99">
        <w:rPr>
          <w:rFonts w:ascii="Times New Roman" w:hAnsi="Times New Roman" w:cs="Times New Roman"/>
          <w:sz w:val="14"/>
          <w:szCs w:val="14"/>
        </w:rPr>
        <w:t>CE’s</w:t>
      </w:r>
      <w:r w:rsidR="00235636" w:rsidRPr="00A95E99">
        <w:rPr>
          <w:rFonts w:ascii="Times New Roman" w:hAnsi="Times New Roman" w:cs="Times New Roman"/>
          <w:sz w:val="14"/>
          <w:szCs w:val="14"/>
        </w:rPr>
        <w:t xml:space="preserve"> </w:t>
      </w:r>
      <w:r w:rsidRPr="00A95E99">
        <w:rPr>
          <w:rFonts w:ascii="Times New Roman" w:hAnsi="Times New Roman" w:cs="Times New Roman"/>
          <w:sz w:val="14"/>
          <w:szCs w:val="14"/>
        </w:rPr>
        <w:t>being</w:t>
      </w:r>
      <w:proofErr w:type="gramEnd"/>
      <w:r w:rsidRPr="00A95E99">
        <w:rPr>
          <w:rFonts w:ascii="Times New Roman" w:hAnsi="Times New Roman" w:cs="Times New Roman"/>
          <w:sz w:val="14"/>
          <w:szCs w:val="14"/>
        </w:rPr>
        <w:t xml:space="preserve"> placed into a CQ with this design. Thus do the following</w:t>
      </w:r>
      <w:r w:rsidR="002E61E4" w:rsidRPr="00A95E99">
        <w:rPr>
          <w:rFonts w:ascii="Times New Roman" w:hAnsi="Times New Roman" w:cs="Times New Roman"/>
          <w:sz w:val="14"/>
          <w:szCs w:val="14"/>
        </w:rPr>
        <w:t xml:space="preserve"> as the 1</w:t>
      </w:r>
      <w:r w:rsidR="002E61E4" w:rsidRPr="00A95E99">
        <w:rPr>
          <w:rFonts w:ascii="Times New Roman" w:hAnsi="Times New Roman" w:cs="Times New Roman"/>
          <w:sz w:val="14"/>
          <w:szCs w:val="14"/>
          <w:vertAlign w:val="superscript"/>
        </w:rPr>
        <w:t>st</w:t>
      </w:r>
      <w:r w:rsidR="002E61E4" w:rsidRPr="00A95E99">
        <w:rPr>
          <w:rFonts w:ascii="Times New Roman" w:hAnsi="Times New Roman" w:cs="Times New Roman"/>
          <w:sz w:val="14"/>
          <w:szCs w:val="14"/>
        </w:rPr>
        <w:t xml:space="preserve"> thing which is done in this IOCTL_REAP coding.</w:t>
      </w:r>
    </w:p>
    <w:p w:rsidR="00F83992" w:rsidRPr="00A95E99" w:rsidRDefault="00F83992" w:rsidP="00884388">
      <w:pPr>
        <w:pStyle w:val="ListParagraph"/>
        <w:numPr>
          <w:ilvl w:val="4"/>
          <w:numId w:val="2"/>
        </w:numPr>
        <w:rPr>
          <w:rFonts w:ascii="Times New Roman" w:hAnsi="Times New Roman" w:cs="Times New Roman"/>
          <w:sz w:val="14"/>
          <w:szCs w:val="14"/>
        </w:rPr>
      </w:pPr>
      <w:r w:rsidRPr="00A95E99">
        <w:rPr>
          <w:rFonts w:ascii="Times New Roman" w:hAnsi="Times New Roman" w:cs="Times New Roman"/>
          <w:sz w:val="14"/>
          <w:szCs w:val="14"/>
        </w:rPr>
        <w:t>if (metrics_device_list[this_device].metrics_cq_list[q_id].private_cq.irq_enabled == true) then</w:t>
      </w:r>
    </w:p>
    <w:p w:rsidR="00F83992" w:rsidRPr="00A95E99" w:rsidRDefault="00F83992" w:rsidP="00884388">
      <w:pPr>
        <w:pStyle w:val="ListParagraph"/>
        <w:numPr>
          <w:ilvl w:val="5"/>
          <w:numId w:val="2"/>
        </w:numPr>
        <w:rPr>
          <w:rFonts w:ascii="Times New Roman" w:hAnsi="Times New Roman" w:cs="Times New Roman"/>
          <w:sz w:val="14"/>
          <w:szCs w:val="14"/>
        </w:rPr>
      </w:pPr>
      <w:r w:rsidRPr="00A95E99">
        <w:rPr>
          <w:rFonts w:ascii="Times New Roman" w:hAnsi="Times New Roman" w:cs="Times New Roman"/>
          <w:sz w:val="14"/>
          <w:szCs w:val="14"/>
        </w:rPr>
        <w:t>Must grab the metrics_device_</w:t>
      </w:r>
      <w:proofErr w:type="gramStart"/>
      <w:r w:rsidRPr="00A95E99">
        <w:rPr>
          <w:rFonts w:ascii="Times New Roman" w:hAnsi="Times New Roman" w:cs="Times New Roman"/>
          <w:sz w:val="14"/>
          <w:szCs w:val="14"/>
        </w:rPr>
        <w:t>list[</w:t>
      </w:r>
      <w:proofErr w:type="gramEnd"/>
      <w:r w:rsidRPr="00A95E99">
        <w:rPr>
          <w:rFonts w:ascii="Times New Roman" w:hAnsi="Times New Roman" w:cs="Times New Roman"/>
          <w:sz w:val="14"/>
          <w:szCs w:val="14"/>
        </w:rPr>
        <w:t>this_device].irq_track_mtx mutex for the entire duration of this IOCTL processing to guarantee coherency with the bottom half processing. Release the mutex upon exit of this IOCTL.</w:t>
      </w:r>
    </w:p>
    <w:p w:rsidR="001432AF" w:rsidRPr="00A95E99" w:rsidRDefault="001432AF" w:rsidP="00884388">
      <w:pPr>
        <w:pStyle w:val="ListParagraph"/>
        <w:numPr>
          <w:ilvl w:val="4"/>
          <w:numId w:val="2"/>
        </w:numPr>
        <w:rPr>
          <w:rFonts w:ascii="Times New Roman" w:hAnsi="Times New Roman" w:cs="Times New Roman"/>
          <w:b/>
          <w:sz w:val="14"/>
          <w:szCs w:val="14"/>
        </w:rPr>
      </w:pPr>
      <w:r w:rsidRPr="00A95E99">
        <w:rPr>
          <w:rFonts w:ascii="Times New Roman" w:hAnsi="Times New Roman" w:cs="Times New Roman"/>
          <w:b/>
          <w:sz w:val="14"/>
          <w:szCs w:val="14"/>
        </w:rPr>
        <w:t>NOTE: WE must have recursive mutex otherwise this logic will not work. If we take the mutex here and then later when this logic internally generates a call to IOCTL_REAP_INQUIRY it will be grabbed again, thus recursive mutexs are needed in the current design. Verify this will be possible.</w:t>
      </w:r>
    </w:p>
    <w:p w:rsidR="005D7992" w:rsidRPr="00A95E99" w:rsidRDefault="00A046DB" w:rsidP="00884388">
      <w:pPr>
        <w:pStyle w:val="ListParagraph"/>
        <w:numPr>
          <w:ilvl w:val="3"/>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For each cmd we must process from CQ with id=q_id do the following</w:t>
      </w:r>
    </w:p>
    <w:p w:rsidR="00AB78D0" w:rsidRPr="00A95E99" w:rsidRDefault="005D7992" w:rsidP="00884388">
      <w:pPr>
        <w:pStyle w:val="ListParagraph"/>
        <w:numPr>
          <w:ilvl w:val="4"/>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if (metrics_device_list[this_device].metrics_cq_list[q_id].private_cq.irq_enabled == true) then</w:t>
      </w:r>
    </w:p>
    <w:p w:rsidR="005839F4" w:rsidRPr="00A95E99" w:rsidRDefault="005839F4" w:rsidP="005839F4">
      <w:pPr>
        <w:pStyle w:val="ListParagraph"/>
        <w:numPr>
          <w:ilvl w:val="5"/>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Using metrics_device_</w:t>
      </w:r>
      <w:proofErr w:type="gramStart"/>
      <w:r w:rsidRPr="00A95E99">
        <w:rPr>
          <w:rFonts w:ascii="Times New Roman" w:hAnsi="Times New Roman" w:cs="Times New Roman"/>
          <w:color w:val="FF0000"/>
          <w:sz w:val="14"/>
          <w:szCs w:val="14"/>
        </w:rPr>
        <w:t>list[</w:t>
      </w:r>
      <w:proofErr w:type="gramEnd"/>
      <w:r w:rsidRPr="00A95E99">
        <w:rPr>
          <w:rFonts w:ascii="Times New Roman" w:hAnsi="Times New Roman" w:cs="Times New Roman"/>
          <w:color w:val="FF0000"/>
          <w:sz w:val="14"/>
          <w:szCs w:val="14"/>
        </w:rPr>
        <w:t xml:space="preserve">this_device].metrics_cq_list[q_id].private_cq.int_vec find the </w:t>
      </w:r>
      <w:proofErr w:type="spellStart"/>
      <w:r w:rsidRPr="00A95E99">
        <w:rPr>
          <w:rFonts w:ascii="Times New Roman" w:hAnsi="Times New Roman" w:cs="Times New Roman"/>
          <w:color w:val="FF0000"/>
          <w:sz w:val="14"/>
          <w:szCs w:val="14"/>
        </w:rPr>
        <w:t>irq_track</w:t>
      </w:r>
      <w:proofErr w:type="spellEnd"/>
      <w:r w:rsidRPr="00A95E99">
        <w:rPr>
          <w:rFonts w:ascii="Times New Roman" w:hAnsi="Times New Roman" w:cs="Times New Roman"/>
          <w:color w:val="FF0000"/>
          <w:sz w:val="14"/>
          <w:szCs w:val="14"/>
        </w:rPr>
        <w:t xml:space="preserve"> node within </w:t>
      </w:r>
      <w:proofErr w:type="spellStart"/>
      <w:r w:rsidRPr="00A95E99">
        <w:rPr>
          <w:rFonts w:ascii="Times New Roman" w:hAnsi="Times New Roman" w:cs="Times New Roman"/>
          <w:color w:val="FF0000"/>
          <w:sz w:val="14"/>
          <w:szCs w:val="14"/>
        </w:rPr>
        <w:t>metrics_device_list</w:t>
      </w:r>
      <w:proofErr w:type="spellEnd"/>
      <w:r w:rsidRPr="00A95E99">
        <w:rPr>
          <w:rFonts w:ascii="Times New Roman" w:hAnsi="Times New Roman" w:cs="Times New Roman"/>
          <w:color w:val="FF0000"/>
          <w:sz w:val="14"/>
          <w:szCs w:val="14"/>
        </w:rPr>
        <w:t>[</w:t>
      </w:r>
      <w:proofErr w:type="spellStart"/>
      <w:r w:rsidRPr="00A95E99">
        <w:rPr>
          <w:rFonts w:ascii="Times New Roman" w:hAnsi="Times New Roman" w:cs="Times New Roman"/>
          <w:color w:val="FF0000"/>
          <w:sz w:val="14"/>
          <w:szCs w:val="14"/>
        </w:rPr>
        <w:t>this_device</w:t>
      </w:r>
      <w:proofErr w:type="spellEnd"/>
      <w:r w:rsidRPr="00A95E99">
        <w:rPr>
          <w:rFonts w:ascii="Times New Roman" w:hAnsi="Times New Roman" w:cs="Times New Roman"/>
          <w:color w:val="FF0000"/>
          <w:sz w:val="14"/>
          <w:szCs w:val="14"/>
        </w:rPr>
        <w:t>].</w:t>
      </w:r>
      <w:proofErr w:type="spellStart"/>
      <w:r w:rsidRPr="00A95E99">
        <w:rPr>
          <w:rFonts w:ascii="Times New Roman" w:hAnsi="Times New Roman" w:cs="Times New Roman"/>
          <w:color w:val="FF0000"/>
          <w:sz w:val="14"/>
          <w:szCs w:val="14"/>
        </w:rPr>
        <w:t>irq_track_list</w:t>
      </w:r>
      <w:proofErr w:type="spellEnd"/>
      <w:r w:rsidRPr="00A95E99">
        <w:rPr>
          <w:rFonts w:ascii="Times New Roman" w:hAnsi="Times New Roman" w:cs="Times New Roman"/>
          <w:color w:val="FF0000"/>
          <w:sz w:val="14"/>
          <w:szCs w:val="14"/>
        </w:rPr>
        <w:t xml:space="preserve">[x] and call that node </w:t>
      </w:r>
      <w:proofErr w:type="spellStart"/>
      <w:r w:rsidRPr="00A95E99">
        <w:rPr>
          <w:rFonts w:ascii="Times New Roman" w:hAnsi="Times New Roman" w:cs="Times New Roman"/>
          <w:color w:val="FF0000"/>
          <w:sz w:val="14"/>
          <w:szCs w:val="14"/>
        </w:rPr>
        <w:t>metrics_device_list</w:t>
      </w:r>
      <w:proofErr w:type="spellEnd"/>
      <w:r w:rsidRPr="00A95E99">
        <w:rPr>
          <w:rFonts w:ascii="Times New Roman" w:hAnsi="Times New Roman" w:cs="Times New Roman"/>
          <w:color w:val="FF0000"/>
          <w:sz w:val="14"/>
          <w:szCs w:val="14"/>
        </w:rPr>
        <w:t>[</w:t>
      </w:r>
      <w:proofErr w:type="spellStart"/>
      <w:r w:rsidRPr="00A95E99">
        <w:rPr>
          <w:rFonts w:ascii="Times New Roman" w:hAnsi="Times New Roman" w:cs="Times New Roman"/>
          <w:color w:val="FF0000"/>
          <w:sz w:val="14"/>
          <w:szCs w:val="14"/>
        </w:rPr>
        <w:t>this_device</w:t>
      </w:r>
      <w:proofErr w:type="spellEnd"/>
      <w:r w:rsidRPr="00A95E99">
        <w:rPr>
          <w:rFonts w:ascii="Times New Roman" w:hAnsi="Times New Roman" w:cs="Times New Roman"/>
          <w:color w:val="FF0000"/>
          <w:sz w:val="14"/>
          <w:szCs w:val="14"/>
        </w:rPr>
        <w:t>].</w:t>
      </w:r>
      <w:proofErr w:type="spellStart"/>
      <w:r w:rsidRPr="00A95E99">
        <w:rPr>
          <w:rFonts w:ascii="Times New Roman" w:hAnsi="Times New Roman" w:cs="Times New Roman"/>
          <w:color w:val="FF0000"/>
          <w:sz w:val="14"/>
          <w:szCs w:val="14"/>
        </w:rPr>
        <w:t>irq_track_list</w:t>
      </w:r>
      <w:proofErr w:type="spellEnd"/>
      <w:r w:rsidRPr="00A95E99">
        <w:rPr>
          <w:rFonts w:ascii="Times New Roman" w:hAnsi="Times New Roman" w:cs="Times New Roman"/>
          <w:color w:val="FF0000"/>
          <w:sz w:val="14"/>
          <w:szCs w:val="14"/>
        </w:rPr>
        <w:t>[</w:t>
      </w:r>
      <w:proofErr w:type="spellStart"/>
      <w:r w:rsidRPr="00A95E99">
        <w:rPr>
          <w:rFonts w:ascii="Times New Roman" w:hAnsi="Times New Roman" w:cs="Times New Roman"/>
          <w:color w:val="FF0000"/>
          <w:sz w:val="14"/>
          <w:szCs w:val="14"/>
        </w:rPr>
        <w:t>one_we_found</w:t>
      </w:r>
      <w:proofErr w:type="spellEnd"/>
      <w:r w:rsidRPr="00A95E99">
        <w:rPr>
          <w:rFonts w:ascii="Times New Roman" w:hAnsi="Times New Roman" w:cs="Times New Roman"/>
          <w:color w:val="FF0000"/>
          <w:sz w:val="14"/>
          <w:szCs w:val="14"/>
        </w:rPr>
        <w:t>] for future reference.</w:t>
      </w:r>
    </w:p>
    <w:p w:rsidR="00D617B4" w:rsidRPr="00A95E99" w:rsidRDefault="00A046DB" w:rsidP="00884388">
      <w:pPr>
        <w:pStyle w:val="ListParagraph"/>
        <w:numPr>
          <w:ilvl w:val="5"/>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 xml:space="preserve">Lookup the </w:t>
      </w:r>
      <w:proofErr w:type="spellStart"/>
      <w:r w:rsidRPr="00A95E99">
        <w:rPr>
          <w:rFonts w:ascii="Times New Roman" w:hAnsi="Times New Roman" w:cs="Times New Roman"/>
          <w:color w:val="FF0000"/>
          <w:sz w:val="14"/>
          <w:szCs w:val="14"/>
        </w:rPr>
        <w:t>cmd</w:t>
      </w:r>
      <w:proofErr w:type="spellEnd"/>
      <w:r w:rsidRPr="00A95E99">
        <w:rPr>
          <w:rFonts w:ascii="Times New Roman" w:hAnsi="Times New Roman" w:cs="Times New Roman"/>
          <w:color w:val="FF0000"/>
          <w:sz w:val="14"/>
          <w:szCs w:val="14"/>
        </w:rPr>
        <w:t xml:space="preserve"> in the appropriate metrics_device_list[this_device].metrics_sq_list[</w:t>
      </w:r>
      <w:r w:rsidR="005D7992" w:rsidRPr="00A95E99">
        <w:rPr>
          <w:rFonts w:ascii="Times New Roman" w:hAnsi="Times New Roman" w:cs="Times New Roman"/>
          <w:color w:val="FF0000"/>
          <w:sz w:val="14"/>
          <w:szCs w:val="14"/>
        </w:rPr>
        <w:t>CE.sq_id</w:t>
      </w:r>
      <w:r w:rsidRPr="00A95E99">
        <w:rPr>
          <w:rFonts w:ascii="Times New Roman" w:hAnsi="Times New Roman" w:cs="Times New Roman"/>
          <w:color w:val="FF0000"/>
          <w:sz w:val="14"/>
          <w:szCs w:val="14"/>
        </w:rPr>
        <w:t>].private_sq.cmd_track_list[x]; and if a cmd is found, and if that cmd is a Create CQ cmd, and the CE.status indicates that it FAILED, then do the following</w:t>
      </w:r>
      <w:r w:rsidR="00630BFF" w:rsidRPr="00A95E99">
        <w:rPr>
          <w:rFonts w:ascii="Times New Roman" w:hAnsi="Times New Roman" w:cs="Times New Roman"/>
          <w:color w:val="FF0000"/>
          <w:sz w:val="14"/>
          <w:szCs w:val="14"/>
        </w:rPr>
        <w:t>:</w:t>
      </w:r>
    </w:p>
    <w:p w:rsidR="006520F8" w:rsidRPr="00A95E99" w:rsidRDefault="006520F8" w:rsidP="005839F4">
      <w:pPr>
        <w:pStyle w:val="ListParagraph"/>
        <w:numPr>
          <w:ilvl w:val="6"/>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lastRenderedPageBreak/>
        <w:t xml:space="preserve">Remove the </w:t>
      </w:r>
      <w:proofErr w:type="spellStart"/>
      <w:r w:rsidRPr="00A95E99">
        <w:rPr>
          <w:rFonts w:ascii="Times New Roman" w:hAnsi="Times New Roman" w:cs="Times New Roman"/>
          <w:color w:val="FF0000"/>
          <w:sz w:val="14"/>
          <w:szCs w:val="14"/>
        </w:rPr>
        <w:t>cq_track</w:t>
      </w:r>
      <w:proofErr w:type="spellEnd"/>
      <w:r w:rsidRPr="00A95E99">
        <w:rPr>
          <w:rFonts w:ascii="Times New Roman" w:hAnsi="Times New Roman" w:cs="Times New Roman"/>
          <w:color w:val="FF0000"/>
          <w:sz w:val="14"/>
          <w:szCs w:val="14"/>
        </w:rPr>
        <w:t xml:space="preserve"> node from metrics_device_</w:t>
      </w:r>
      <w:proofErr w:type="gramStart"/>
      <w:r w:rsidRPr="00A95E99">
        <w:rPr>
          <w:rFonts w:ascii="Times New Roman" w:hAnsi="Times New Roman" w:cs="Times New Roman"/>
          <w:color w:val="FF0000"/>
          <w:sz w:val="14"/>
          <w:szCs w:val="14"/>
        </w:rPr>
        <w:t>list[</w:t>
      </w:r>
      <w:proofErr w:type="gramEnd"/>
      <w:r w:rsidRPr="00A95E99">
        <w:rPr>
          <w:rFonts w:ascii="Times New Roman" w:hAnsi="Times New Roman" w:cs="Times New Roman"/>
          <w:color w:val="FF0000"/>
          <w:sz w:val="14"/>
          <w:szCs w:val="14"/>
        </w:rPr>
        <w:t>this_device].irq_track_list[one_we_found].cq[</w:t>
      </w:r>
      <w:r w:rsidR="005839F4" w:rsidRPr="00A95E99">
        <w:rPr>
          <w:rFonts w:ascii="Times New Roman" w:hAnsi="Times New Roman" w:cs="Times New Roman"/>
          <w:color w:val="FF0000"/>
          <w:sz w:val="14"/>
          <w:szCs w:val="14"/>
        </w:rPr>
        <w:t>q_id]</w:t>
      </w:r>
      <w:r w:rsidRPr="00A95E99">
        <w:rPr>
          <w:rFonts w:ascii="Times New Roman" w:hAnsi="Times New Roman" w:cs="Times New Roman"/>
          <w:color w:val="FF0000"/>
          <w:sz w:val="14"/>
          <w:szCs w:val="14"/>
        </w:rPr>
        <w:t>; we did not create a CQ successfully, thus this CQ should no longer be associated with an interrupt vector.</w:t>
      </w:r>
    </w:p>
    <w:p w:rsidR="00444008" w:rsidRPr="00A95E99" w:rsidRDefault="00FA5F7B" w:rsidP="005839F4">
      <w:pPr>
        <w:pStyle w:val="ListParagraph"/>
        <w:numPr>
          <w:ilvl w:val="5"/>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Lookup the cmd in the appropriate metrics_device_list[this_device].metrics_sq_list[CE.sq_id].private_sq.cmd_track_list[x]; and if a cmd is found, and if that cmd is a Delete CQ cmd, and the CE.status indicates that it SUCCESS, then do the following:</w:t>
      </w:r>
    </w:p>
    <w:p w:rsidR="00176DD4" w:rsidRPr="00A95E99" w:rsidRDefault="007D70B8" w:rsidP="005839F4">
      <w:pPr>
        <w:pStyle w:val="ListParagraph"/>
        <w:numPr>
          <w:ilvl w:val="6"/>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 xml:space="preserve">Remove the </w:t>
      </w:r>
      <w:proofErr w:type="spellStart"/>
      <w:r w:rsidRPr="00A95E99">
        <w:rPr>
          <w:rFonts w:ascii="Times New Roman" w:hAnsi="Times New Roman" w:cs="Times New Roman"/>
          <w:color w:val="FF0000"/>
          <w:sz w:val="14"/>
          <w:szCs w:val="14"/>
        </w:rPr>
        <w:t>cq_track</w:t>
      </w:r>
      <w:proofErr w:type="spellEnd"/>
      <w:r w:rsidRPr="00A95E99">
        <w:rPr>
          <w:rFonts w:ascii="Times New Roman" w:hAnsi="Times New Roman" w:cs="Times New Roman"/>
          <w:color w:val="FF0000"/>
          <w:sz w:val="14"/>
          <w:szCs w:val="14"/>
        </w:rPr>
        <w:t xml:space="preserve"> node from metrics_device_</w:t>
      </w:r>
      <w:proofErr w:type="gramStart"/>
      <w:r w:rsidRPr="00A95E99">
        <w:rPr>
          <w:rFonts w:ascii="Times New Roman" w:hAnsi="Times New Roman" w:cs="Times New Roman"/>
          <w:color w:val="FF0000"/>
          <w:sz w:val="14"/>
          <w:szCs w:val="14"/>
        </w:rPr>
        <w:t>list[</w:t>
      </w:r>
      <w:proofErr w:type="gramEnd"/>
      <w:r w:rsidRPr="00A95E99">
        <w:rPr>
          <w:rFonts w:ascii="Times New Roman" w:hAnsi="Times New Roman" w:cs="Times New Roman"/>
          <w:color w:val="FF0000"/>
          <w:sz w:val="14"/>
          <w:szCs w:val="14"/>
        </w:rPr>
        <w:t>this_device].irq_track_list[one_we_found].cq[</w:t>
      </w:r>
      <w:r w:rsidR="005839F4" w:rsidRPr="00A95E99">
        <w:rPr>
          <w:rFonts w:ascii="Times New Roman" w:hAnsi="Times New Roman" w:cs="Times New Roman"/>
          <w:color w:val="FF0000"/>
          <w:sz w:val="14"/>
          <w:szCs w:val="14"/>
        </w:rPr>
        <w:t>q_id]</w:t>
      </w:r>
      <w:r w:rsidRPr="00A95E99">
        <w:rPr>
          <w:rFonts w:ascii="Times New Roman" w:hAnsi="Times New Roman" w:cs="Times New Roman"/>
          <w:color w:val="FF0000"/>
          <w:sz w:val="14"/>
          <w:szCs w:val="14"/>
        </w:rPr>
        <w:t>; we did not create a CQ successfully, thus this CQ should no longer be associated with an interrupt vector.</w:t>
      </w:r>
    </w:p>
    <w:p w:rsidR="005E74B5" w:rsidRPr="00A95E99" w:rsidRDefault="005E74B5" w:rsidP="005E74B5">
      <w:pPr>
        <w:pStyle w:val="ListParagraph"/>
        <w:numPr>
          <w:ilvl w:val="5"/>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Function exiting algorithm</w:t>
      </w:r>
    </w:p>
    <w:p w:rsidR="005E74B5" w:rsidRPr="00A95E99" w:rsidRDefault="005E74B5" w:rsidP="005E74B5">
      <w:pPr>
        <w:pStyle w:val="ListParagraph"/>
        <w:numPr>
          <w:ilvl w:val="6"/>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As the last logic with this function, it must contain the following:</w:t>
      </w:r>
    </w:p>
    <w:p w:rsidR="005E74B5" w:rsidRDefault="005E74B5" w:rsidP="005E74B5">
      <w:pPr>
        <w:pStyle w:val="ListParagraph"/>
        <w:numPr>
          <w:ilvl w:val="7"/>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If there are 0 CE’s within the CQ specified by ‘</w:t>
      </w:r>
      <w:proofErr w:type="spellStart"/>
      <w:r w:rsidRPr="00A95E99">
        <w:rPr>
          <w:rFonts w:ascii="Times New Roman" w:hAnsi="Times New Roman" w:cs="Times New Roman"/>
          <w:color w:val="FF0000"/>
          <w:sz w:val="14"/>
          <w:szCs w:val="14"/>
        </w:rPr>
        <w:t>q_id</w:t>
      </w:r>
      <w:proofErr w:type="spellEnd"/>
      <w:r w:rsidRPr="00A95E99">
        <w:rPr>
          <w:rFonts w:ascii="Times New Roman" w:hAnsi="Times New Roman" w:cs="Times New Roman"/>
          <w:color w:val="FF0000"/>
          <w:sz w:val="14"/>
          <w:szCs w:val="14"/>
        </w:rPr>
        <w:t xml:space="preserve">’ then </w:t>
      </w:r>
      <w:r w:rsidR="005839F4" w:rsidRPr="00A95E99">
        <w:rPr>
          <w:rFonts w:ascii="Times New Roman" w:hAnsi="Times New Roman" w:cs="Times New Roman"/>
          <w:color w:val="FF0000"/>
          <w:sz w:val="14"/>
          <w:szCs w:val="14"/>
        </w:rPr>
        <w:t>assign metrics_device_list[this_device].irq_track_list[one_we_found].cq[q_id].isr_fired = false</w:t>
      </w:r>
    </w:p>
    <w:p w:rsidR="0067676D" w:rsidRPr="00A95E99" w:rsidRDefault="0067676D" w:rsidP="0067676D">
      <w:pPr>
        <w:pStyle w:val="ListParagraph"/>
        <w:numPr>
          <w:ilvl w:val="8"/>
          <w:numId w:val="2"/>
        </w:numPr>
        <w:rPr>
          <w:rFonts w:ascii="Times New Roman" w:hAnsi="Times New Roman" w:cs="Times New Roman"/>
          <w:color w:val="FF0000"/>
          <w:sz w:val="14"/>
          <w:szCs w:val="14"/>
        </w:rPr>
      </w:pPr>
      <w:r>
        <w:rPr>
          <w:rFonts w:ascii="Times New Roman" w:hAnsi="Times New Roman" w:cs="Times New Roman"/>
          <w:color w:val="FF0000"/>
          <w:sz w:val="14"/>
          <w:szCs w:val="14"/>
        </w:rPr>
        <w:t>It’s important to note that we will NOT reset this flag if &gt;= 1 CE exists yet in this CQ.</w:t>
      </w:r>
    </w:p>
    <w:p w:rsidR="005E74B5" w:rsidRPr="00A95E99" w:rsidRDefault="005E74B5" w:rsidP="005E74B5">
      <w:pPr>
        <w:pStyle w:val="ListParagraph"/>
        <w:numPr>
          <w:ilvl w:val="7"/>
          <w:numId w:val="2"/>
        </w:numPr>
        <w:rPr>
          <w:rFonts w:ascii="Times New Roman" w:hAnsi="Times New Roman" w:cs="Times New Roman"/>
          <w:color w:val="FF0000"/>
          <w:sz w:val="14"/>
          <w:szCs w:val="14"/>
        </w:rPr>
      </w:pPr>
      <w:r w:rsidRPr="00A95E99">
        <w:rPr>
          <w:rFonts w:ascii="Times New Roman" w:hAnsi="Times New Roman" w:cs="Times New Roman"/>
          <w:color w:val="FF0000"/>
          <w:sz w:val="14"/>
          <w:szCs w:val="14"/>
        </w:rPr>
        <w:t xml:space="preserve">Release the </w:t>
      </w:r>
      <w:proofErr w:type="spellStart"/>
      <w:r w:rsidRPr="00A95E99">
        <w:rPr>
          <w:rFonts w:ascii="Times New Roman" w:hAnsi="Times New Roman" w:cs="Times New Roman"/>
          <w:color w:val="FF0000"/>
          <w:sz w:val="14"/>
          <w:szCs w:val="14"/>
        </w:rPr>
        <w:t>mutex</w:t>
      </w:r>
      <w:proofErr w:type="spellEnd"/>
      <w:r w:rsidRPr="00A95E99">
        <w:rPr>
          <w:rFonts w:ascii="Times New Roman" w:hAnsi="Times New Roman" w:cs="Times New Roman"/>
          <w:color w:val="FF0000"/>
          <w:sz w:val="14"/>
          <w:szCs w:val="14"/>
        </w:rPr>
        <w:t xml:space="preserve"> which was taken at the beginning of this function</w:t>
      </w:r>
    </w:p>
    <w:p w:rsidR="00AF0796" w:rsidRPr="009A1C10" w:rsidRDefault="00AF0796" w:rsidP="00AF0796">
      <w:pPr>
        <w:pStyle w:val="ListParagraph"/>
        <w:numPr>
          <w:ilvl w:val="2"/>
          <w:numId w:val="2"/>
        </w:numPr>
        <w:rPr>
          <w:rFonts w:ascii="Times New Roman" w:hAnsi="Times New Roman" w:cs="Times New Roman"/>
          <w:sz w:val="14"/>
          <w:szCs w:val="14"/>
        </w:rPr>
      </w:pPr>
      <w:r w:rsidRPr="009A1C10">
        <w:rPr>
          <w:rFonts w:ascii="Times New Roman" w:hAnsi="Times New Roman" w:cs="Times New Roman"/>
          <w:sz w:val="14"/>
          <w:szCs w:val="14"/>
        </w:rPr>
        <w:t>Meta data handling</w:t>
      </w:r>
    </w:p>
    <w:p w:rsidR="00AF0796" w:rsidRPr="009A1C10" w:rsidRDefault="00AF0796" w:rsidP="00AF0796">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Notes:</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This buffer must be DWORD aligned per nvme spec.</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 xml:space="preserve">The user space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buffer can only be guaranteed to be virtually contiguous, the spec states rev 1.0b, p.117 that this meta data must be physically contiguous. This implies that if there is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then the dnvme must create contiguous buffer to an on-the-fly kernel allocated contiguous buffer to use in place of the virtually contiguous one. This approach may be necessary for a production driver, but for a test driver another approach is possible.</w:t>
      </w:r>
    </w:p>
    <w:p w:rsidR="00AF0796" w:rsidRPr="009A1C10" w:rsidRDefault="00AF0796" w:rsidP="00AF0796">
      <w:pPr>
        <w:pStyle w:val="ListParagraph"/>
        <w:numPr>
          <w:ilvl w:val="4"/>
          <w:numId w:val="2"/>
        </w:numPr>
        <w:rPr>
          <w:rFonts w:ascii="Times New Roman" w:hAnsi="Times New Roman" w:cs="Times New Roman"/>
          <w:sz w:val="14"/>
          <w:szCs w:val="14"/>
        </w:rPr>
      </w:pPr>
      <w:proofErr w:type="gramStart"/>
      <w:r w:rsidRPr="009A1C10">
        <w:rPr>
          <w:rFonts w:ascii="Times New Roman" w:hAnsi="Times New Roman" w:cs="Times New Roman"/>
          <w:sz w:val="14"/>
          <w:szCs w:val="14"/>
        </w:rPr>
        <w:t>dnvme</w:t>
      </w:r>
      <w:proofErr w:type="gramEnd"/>
      <w:r w:rsidRPr="009A1C10">
        <w:rPr>
          <w:rFonts w:ascii="Times New Roman" w:hAnsi="Times New Roman" w:cs="Times New Roman"/>
          <w:sz w:val="14"/>
          <w:szCs w:val="14"/>
        </w:rPr>
        <w:t xml:space="preserve"> approach to meta data.</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Create IOCTL_METABUF_CREATE</w:t>
      </w:r>
    </w:p>
    <w:p w:rsidR="00AF0796" w:rsidRPr="009A1C10" w:rsidRDefault="00AF0796" w:rsidP="00AF0796">
      <w:pPr>
        <w:pStyle w:val="ListParagraph"/>
        <w:numPr>
          <w:ilvl w:val="6"/>
          <w:numId w:val="2"/>
        </w:numPr>
        <w:rPr>
          <w:rFonts w:ascii="Times New Roman" w:hAnsi="Times New Roman" w:cs="Times New Roman"/>
          <w:sz w:val="14"/>
          <w:szCs w:val="14"/>
        </w:rPr>
      </w:pPr>
      <w:r w:rsidRPr="009A1C10">
        <w:rPr>
          <w:rFonts w:ascii="Times New Roman" w:hAnsi="Times New Roman" w:cs="Times New Roman"/>
          <w:sz w:val="14"/>
          <w:szCs w:val="14"/>
        </w:rPr>
        <w:t xml:space="preserve">This IOCTL creates contiguous memory and maps it back to user space for r/w access via user space. The kernel should never write to this </w:t>
      </w:r>
      <w:proofErr w:type="gramStart"/>
      <w:r w:rsidRPr="009A1C10">
        <w:rPr>
          <w:rFonts w:ascii="Times New Roman" w:hAnsi="Times New Roman" w:cs="Times New Roman"/>
          <w:sz w:val="14"/>
          <w:szCs w:val="14"/>
        </w:rPr>
        <w:t>memory,</w:t>
      </w:r>
      <w:proofErr w:type="gramEnd"/>
      <w:r w:rsidRPr="009A1C10">
        <w:rPr>
          <w:rFonts w:ascii="Times New Roman" w:hAnsi="Times New Roman" w:cs="Times New Roman"/>
          <w:sz w:val="14"/>
          <w:szCs w:val="14"/>
        </w:rPr>
        <w:t xml:space="preserve"> however it should control the memory’s lifetime.</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Create IOCTL_METABUF_DELETE</w:t>
      </w:r>
    </w:p>
    <w:p w:rsidR="00AF0796" w:rsidRPr="009A1C10" w:rsidRDefault="00AF0796" w:rsidP="00AF0796">
      <w:pPr>
        <w:pStyle w:val="ListParagraph"/>
        <w:numPr>
          <w:ilvl w:val="6"/>
          <w:numId w:val="2"/>
        </w:numPr>
        <w:rPr>
          <w:rFonts w:ascii="Times New Roman" w:hAnsi="Times New Roman" w:cs="Times New Roman"/>
          <w:sz w:val="14"/>
          <w:szCs w:val="14"/>
        </w:rPr>
      </w:pPr>
      <w:r w:rsidRPr="009A1C10">
        <w:rPr>
          <w:rFonts w:ascii="Times New Roman" w:hAnsi="Times New Roman" w:cs="Times New Roman"/>
          <w:sz w:val="14"/>
          <w:szCs w:val="14"/>
        </w:rPr>
        <w:t>This IOCTL deletes a previously allocated kernel meta data buffer</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When a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buffer has been created, it can remain for use by many IOPS. The memory can also be used to access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returned from the device after the lifetime of a </w:t>
      </w:r>
      <w:proofErr w:type="spellStart"/>
      <w:r w:rsidRPr="009A1C10">
        <w:rPr>
          <w:rFonts w:ascii="Times New Roman" w:hAnsi="Times New Roman" w:cs="Times New Roman"/>
          <w:sz w:val="14"/>
          <w:szCs w:val="14"/>
        </w:rPr>
        <w:t>cmd</w:t>
      </w:r>
      <w:proofErr w:type="spellEnd"/>
      <w:r w:rsidRPr="009A1C10">
        <w:rPr>
          <w:rFonts w:ascii="Times New Roman" w:hAnsi="Times New Roman" w:cs="Times New Roman"/>
          <w:sz w:val="14"/>
          <w:szCs w:val="14"/>
        </w:rPr>
        <w:t xml:space="preserve"> has ended.</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The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buffer will be track in its own dedicated linked list for each device dnvme controls.</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 xml:space="preserve">The MPTR pointer in the CMD.DW4, CMD.DW5 is not necessarily a PRP pointer because PRP </w:t>
      </w:r>
      <w:proofErr w:type="spellStart"/>
      <w:r w:rsidRPr="009A1C10">
        <w:rPr>
          <w:rFonts w:ascii="Times New Roman" w:hAnsi="Times New Roman" w:cs="Times New Roman"/>
          <w:sz w:val="14"/>
          <w:szCs w:val="14"/>
        </w:rPr>
        <w:t>ptrs</w:t>
      </w:r>
      <w:proofErr w:type="spellEnd"/>
      <w:r w:rsidRPr="009A1C10">
        <w:rPr>
          <w:rFonts w:ascii="Times New Roman" w:hAnsi="Times New Roman" w:cs="Times New Roman"/>
          <w:sz w:val="14"/>
          <w:szCs w:val="14"/>
        </w:rPr>
        <w:t xml:space="preserve"> can only point to a single page of memory defined by CC.MPS. Rather the MPTR can point to any length of buffer so as long as it is physically contiguous.</w:t>
      </w:r>
    </w:p>
    <w:p w:rsidR="00AF0796" w:rsidRPr="009A1C10" w:rsidRDefault="00AF0796" w:rsidP="00AF0796">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IOCTL_METABUF_CREATE</w:t>
      </w:r>
    </w:p>
    <w:p w:rsidR="00AF0796" w:rsidRPr="009A1C10" w:rsidRDefault="008053D8"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u32</w:t>
      </w:r>
      <w:r w:rsidR="00330225" w:rsidRPr="009A1C10">
        <w:rPr>
          <w:rFonts w:ascii="Times New Roman" w:hAnsi="Times New Roman" w:cs="Times New Roman"/>
          <w:sz w:val="14"/>
          <w:szCs w:val="14"/>
        </w:rPr>
        <w:t xml:space="preserve"> </w:t>
      </w:r>
      <w:proofErr w:type="spellStart"/>
      <w:r w:rsidR="00330225" w:rsidRPr="009A1C10">
        <w:rPr>
          <w:rFonts w:ascii="Times New Roman" w:hAnsi="Times New Roman" w:cs="Times New Roman"/>
          <w:sz w:val="14"/>
          <w:szCs w:val="14"/>
        </w:rPr>
        <w:t>meta</w:t>
      </w:r>
      <w:r w:rsidR="00AF0796" w:rsidRPr="009A1C10">
        <w:rPr>
          <w:rFonts w:ascii="Times New Roman" w:hAnsi="Times New Roman" w:cs="Times New Roman"/>
          <w:sz w:val="14"/>
          <w:szCs w:val="14"/>
        </w:rPr>
        <w:t>_id</w:t>
      </w:r>
      <w:proofErr w:type="spellEnd"/>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The dnvme uniquely assigned buffer ID. This must be remembered by user space so that when it comes time to delete a buffer the </w:t>
      </w:r>
      <w:proofErr w:type="spellStart"/>
      <w:r w:rsidRPr="009A1C10">
        <w:rPr>
          <w:rFonts w:ascii="Times New Roman" w:hAnsi="Times New Roman" w:cs="Times New Roman"/>
          <w:sz w:val="14"/>
          <w:szCs w:val="14"/>
        </w:rPr>
        <w:t>buf_id</w:t>
      </w:r>
      <w:proofErr w:type="spellEnd"/>
      <w:r w:rsidRPr="009A1C10">
        <w:rPr>
          <w:rFonts w:ascii="Times New Roman" w:hAnsi="Times New Roman" w:cs="Times New Roman"/>
          <w:sz w:val="14"/>
          <w:szCs w:val="14"/>
        </w:rPr>
        <w:t xml:space="preserve"> will be the reference which indicates which buffer to delete.</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 xml:space="preserve">u16 </w:t>
      </w:r>
      <w:proofErr w:type="spellStart"/>
      <w:r w:rsidRPr="009A1C10">
        <w:rPr>
          <w:rFonts w:ascii="Times New Roman" w:hAnsi="Times New Roman" w:cs="Times New Roman"/>
          <w:sz w:val="14"/>
          <w:szCs w:val="14"/>
        </w:rPr>
        <w:t>meta_buf_size</w:t>
      </w:r>
      <w:proofErr w:type="spellEnd"/>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The user app supplies the number of physically contiguous memory is desired to be reserved in kernel memory space.</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u8 *</w:t>
      </w:r>
      <w:proofErr w:type="spellStart"/>
      <w:r w:rsidRPr="009A1C10">
        <w:rPr>
          <w:rFonts w:ascii="Times New Roman" w:hAnsi="Times New Roman" w:cs="Times New Roman"/>
          <w:sz w:val="14"/>
          <w:szCs w:val="14"/>
        </w:rPr>
        <w:t>meta_buf_ptr</w:t>
      </w:r>
      <w:proofErr w:type="spellEnd"/>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The virtual kernel buffer address which is mapped into user space must be returned to user space via this parameter.</w:t>
      </w:r>
    </w:p>
    <w:p w:rsidR="00AF0796" w:rsidRPr="009A1C10" w:rsidRDefault="00AF0796" w:rsidP="00AF0796">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NOTES:</w:t>
      </w:r>
    </w:p>
    <w:p w:rsidR="009F0C53" w:rsidRPr="009A1C10" w:rsidRDefault="009F0C53"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This buffer must be D</w:t>
      </w:r>
      <w:r w:rsidR="00330225" w:rsidRPr="009A1C10">
        <w:rPr>
          <w:rFonts w:ascii="Times New Roman" w:hAnsi="Times New Roman" w:cs="Times New Roman"/>
          <w:sz w:val="14"/>
          <w:szCs w:val="14"/>
        </w:rPr>
        <w:t xml:space="preserve">WORD aligned per nvme spec using </w:t>
      </w:r>
      <w:proofErr w:type="spellStart"/>
      <w:r w:rsidR="00330225" w:rsidRPr="009A1C10">
        <w:rPr>
          <w:rFonts w:ascii="Times New Roman" w:hAnsi="Times New Roman" w:cs="Times New Roman"/>
          <w:sz w:val="14"/>
          <w:szCs w:val="14"/>
        </w:rPr>
        <w:t>dma_alloc_coherent</w:t>
      </w:r>
      <w:proofErr w:type="spellEnd"/>
      <w:r w:rsidR="00330225" w:rsidRPr="009A1C10">
        <w:rPr>
          <w:rFonts w:ascii="Times New Roman" w:hAnsi="Times New Roman" w:cs="Times New Roman"/>
          <w:sz w:val="14"/>
          <w:szCs w:val="14"/>
        </w:rPr>
        <w:t>()</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Create a new node in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_meta_list</w:t>
      </w:r>
      <w:proofErr w:type="spellEnd"/>
      <w:r w:rsidRPr="009A1C10">
        <w:rPr>
          <w:rFonts w:ascii="Times New Roman" w:hAnsi="Times New Roman" w:cs="Times New Roman"/>
          <w:sz w:val="14"/>
          <w:szCs w:val="14"/>
        </w:rPr>
        <w:t>[append]</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Allocate the number of physically contiguous memory bytes, or more if needed, and assign the virtual kernel address to metrics_device_</w:t>
      </w:r>
      <w:proofErr w:type="gramStart"/>
      <w:r w:rsidRPr="009A1C10">
        <w:rPr>
          <w:rFonts w:ascii="Times New Roman" w:hAnsi="Times New Roman" w:cs="Times New Roman"/>
          <w:sz w:val="14"/>
          <w:szCs w:val="14"/>
        </w:rPr>
        <w:t>list[</w:t>
      </w:r>
      <w:proofErr w:type="gramEnd"/>
      <w:r w:rsidRPr="009A1C10">
        <w:rPr>
          <w:rFonts w:ascii="Times New Roman" w:hAnsi="Times New Roman" w:cs="Times New Roman"/>
          <w:sz w:val="14"/>
          <w:szCs w:val="14"/>
        </w:rPr>
        <w:t>this_device].metric_meta_list[append].vir_kern_addr.</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Assign metrics_device_list[this_device].metric_meta_list[append].buf_size = </w:t>
      </w:r>
      <w:proofErr w:type="spellStart"/>
      <w:r w:rsidRPr="009A1C10">
        <w:rPr>
          <w:rFonts w:ascii="Times New Roman" w:hAnsi="Times New Roman" w:cs="Times New Roman"/>
          <w:sz w:val="14"/>
          <w:szCs w:val="14"/>
        </w:rPr>
        <w:t>meta_buf_size</w:t>
      </w:r>
      <w:proofErr w:type="spellEnd"/>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Create a device level unique ID and assign it to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_meta_list</w:t>
      </w:r>
      <w:proofErr w:type="spellEnd"/>
      <w:r w:rsidRPr="009A1C10">
        <w:rPr>
          <w:rFonts w:ascii="Times New Roman" w:hAnsi="Times New Roman" w:cs="Times New Roman"/>
          <w:sz w:val="14"/>
          <w:szCs w:val="14"/>
        </w:rPr>
        <w:t>[append].</w:t>
      </w:r>
      <w:proofErr w:type="spellStart"/>
      <w:r w:rsidRPr="009A1C10">
        <w:rPr>
          <w:rFonts w:ascii="Times New Roman" w:hAnsi="Times New Roman" w:cs="Times New Roman"/>
          <w:sz w:val="14"/>
          <w:szCs w:val="14"/>
        </w:rPr>
        <w:t>buf_id</w:t>
      </w:r>
      <w:proofErr w:type="spellEnd"/>
      <w:r w:rsidRPr="009A1C10">
        <w:rPr>
          <w:rFonts w:ascii="Times New Roman" w:hAnsi="Times New Roman" w:cs="Times New Roman"/>
          <w:sz w:val="14"/>
          <w:szCs w:val="14"/>
        </w:rPr>
        <w:t xml:space="preserve"> from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s_device.meta_unique_cnt</w:t>
      </w:r>
      <w:proofErr w:type="spellEnd"/>
      <w:r w:rsidRPr="009A1C10">
        <w:rPr>
          <w:rFonts w:ascii="Times New Roman" w:hAnsi="Times New Roman" w:cs="Times New Roman"/>
          <w:sz w:val="14"/>
          <w:szCs w:val="14"/>
        </w:rPr>
        <w:t>;</w:t>
      </w:r>
    </w:p>
    <w:p w:rsidR="00AF0796" w:rsidRPr="009A1C10" w:rsidRDefault="00AF0796" w:rsidP="00AF0796">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Increment </w:t>
      </w:r>
      <w:proofErr w:type="spellStart"/>
      <w:r w:rsidRPr="009A1C10">
        <w:rPr>
          <w:rFonts w:ascii="Times New Roman" w:hAnsi="Times New Roman" w:cs="Times New Roman"/>
          <w:sz w:val="14"/>
          <w:szCs w:val="14"/>
        </w:rPr>
        <w:t>metrics_device_</w:t>
      </w:r>
      <w:proofErr w:type="gramStart"/>
      <w:r w:rsidRPr="009A1C10">
        <w:rPr>
          <w:rFonts w:ascii="Times New Roman" w:hAnsi="Times New Roman" w:cs="Times New Roman"/>
          <w:sz w:val="14"/>
          <w:szCs w:val="14"/>
        </w:rPr>
        <w:t>list</w:t>
      </w:r>
      <w:proofErr w:type="spellEnd"/>
      <w:r w:rsidRPr="009A1C10">
        <w:rPr>
          <w:rFonts w:ascii="Times New Roman" w:hAnsi="Times New Roman" w:cs="Times New Roman"/>
          <w:sz w:val="14"/>
          <w:szCs w:val="14"/>
        </w:rPr>
        <w:t>[</w:t>
      </w:r>
      <w:proofErr w:type="spellStart"/>
      <w:proofErr w:type="gramEnd"/>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s_device.meta_unique_cnt</w:t>
      </w:r>
      <w:proofErr w:type="spellEnd"/>
      <w:r w:rsidRPr="009A1C10">
        <w:rPr>
          <w:rFonts w:ascii="Times New Roman" w:hAnsi="Times New Roman" w:cs="Times New Roman"/>
          <w:sz w:val="14"/>
          <w:szCs w:val="14"/>
        </w:rPr>
        <w:t>; for the next new buffer which may be needed.</w:t>
      </w:r>
    </w:p>
    <w:p w:rsidR="008053D8" w:rsidRPr="009A1C10" w:rsidRDefault="008053D8" w:rsidP="008053D8">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IOCTL_METABUF_DELETE</w:t>
      </w:r>
    </w:p>
    <w:p w:rsidR="008053D8" w:rsidRPr="009A1C10" w:rsidRDefault="008053D8" w:rsidP="008053D8">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 xml:space="preserve">u32 </w:t>
      </w:r>
      <w:proofErr w:type="spellStart"/>
      <w:r w:rsidRPr="009A1C10">
        <w:rPr>
          <w:rFonts w:ascii="Times New Roman" w:hAnsi="Times New Roman" w:cs="Times New Roman"/>
          <w:sz w:val="14"/>
          <w:szCs w:val="14"/>
        </w:rPr>
        <w:t>buf_id</w:t>
      </w:r>
      <w:proofErr w:type="spellEnd"/>
    </w:p>
    <w:p w:rsidR="008053D8" w:rsidRPr="009A1C10" w:rsidRDefault="008053D8" w:rsidP="008053D8">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The buffer ID of a previously allocated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buffer, which must have been allocated via IOCTL_METABUF_CREATE.</w:t>
      </w:r>
    </w:p>
    <w:p w:rsidR="00993A0A" w:rsidRPr="009A1C10" w:rsidRDefault="008053D8" w:rsidP="00993A0A">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Notes:</w:t>
      </w:r>
    </w:p>
    <w:p w:rsidR="006829F3" w:rsidRPr="009A1C10" w:rsidRDefault="006829F3" w:rsidP="006829F3">
      <w:pPr>
        <w:pStyle w:val="ListParagraph"/>
        <w:numPr>
          <w:ilvl w:val="5"/>
          <w:numId w:val="2"/>
        </w:numPr>
        <w:rPr>
          <w:rFonts w:ascii="Times New Roman" w:hAnsi="Times New Roman" w:cs="Times New Roman"/>
          <w:b/>
          <w:sz w:val="14"/>
          <w:szCs w:val="14"/>
        </w:rPr>
      </w:pPr>
      <w:r w:rsidRPr="009A1C10">
        <w:rPr>
          <w:rFonts w:ascii="Times New Roman" w:hAnsi="Times New Roman" w:cs="Times New Roman"/>
          <w:b/>
          <w:sz w:val="14"/>
          <w:szCs w:val="14"/>
        </w:rPr>
        <w:t>IMPORTANT:</w:t>
      </w:r>
    </w:p>
    <w:p w:rsidR="006829F3" w:rsidRPr="009A1C10" w:rsidRDefault="00A23FF1" w:rsidP="006829F3">
      <w:pPr>
        <w:pStyle w:val="ListParagraph"/>
        <w:numPr>
          <w:ilvl w:val="6"/>
          <w:numId w:val="2"/>
        </w:numPr>
        <w:rPr>
          <w:rFonts w:ascii="Times New Roman" w:hAnsi="Times New Roman" w:cs="Times New Roman"/>
          <w:b/>
          <w:sz w:val="14"/>
          <w:szCs w:val="14"/>
        </w:rPr>
      </w:pPr>
      <w:r w:rsidRPr="009A1C10">
        <w:rPr>
          <w:rFonts w:ascii="Times New Roman" w:hAnsi="Times New Roman" w:cs="Times New Roman"/>
          <w:b/>
          <w:sz w:val="14"/>
          <w:szCs w:val="14"/>
        </w:rPr>
        <w:t xml:space="preserve">We are NOT going to prevent </w:t>
      </w:r>
      <w:proofErr w:type="spellStart"/>
      <w:r w:rsidRPr="009A1C10">
        <w:rPr>
          <w:rFonts w:ascii="Times New Roman" w:hAnsi="Times New Roman" w:cs="Times New Roman"/>
          <w:b/>
          <w:sz w:val="14"/>
          <w:szCs w:val="14"/>
        </w:rPr>
        <w:t>tnvme</w:t>
      </w:r>
      <w:proofErr w:type="spellEnd"/>
      <w:r w:rsidRPr="009A1C10">
        <w:rPr>
          <w:rFonts w:ascii="Times New Roman" w:hAnsi="Times New Roman" w:cs="Times New Roman"/>
          <w:b/>
          <w:sz w:val="14"/>
          <w:szCs w:val="14"/>
        </w:rPr>
        <w:t xml:space="preserve"> from deleting a </w:t>
      </w:r>
      <w:proofErr w:type="gramStart"/>
      <w:r w:rsidRPr="009A1C10">
        <w:rPr>
          <w:rFonts w:ascii="Times New Roman" w:hAnsi="Times New Roman" w:cs="Times New Roman"/>
          <w:b/>
          <w:sz w:val="14"/>
          <w:szCs w:val="14"/>
        </w:rPr>
        <w:t>meta</w:t>
      </w:r>
      <w:proofErr w:type="gramEnd"/>
      <w:r w:rsidRPr="009A1C10">
        <w:rPr>
          <w:rFonts w:ascii="Times New Roman" w:hAnsi="Times New Roman" w:cs="Times New Roman"/>
          <w:b/>
          <w:sz w:val="14"/>
          <w:szCs w:val="14"/>
        </w:rPr>
        <w:t xml:space="preserve"> data buffer before a </w:t>
      </w:r>
      <w:proofErr w:type="spellStart"/>
      <w:r w:rsidRPr="009A1C10">
        <w:rPr>
          <w:rFonts w:ascii="Times New Roman" w:hAnsi="Times New Roman" w:cs="Times New Roman"/>
          <w:b/>
          <w:sz w:val="14"/>
          <w:szCs w:val="14"/>
        </w:rPr>
        <w:t>cmd</w:t>
      </w:r>
      <w:proofErr w:type="spellEnd"/>
      <w:r w:rsidRPr="009A1C10">
        <w:rPr>
          <w:rFonts w:ascii="Times New Roman" w:hAnsi="Times New Roman" w:cs="Times New Roman"/>
          <w:b/>
          <w:sz w:val="14"/>
          <w:szCs w:val="14"/>
        </w:rPr>
        <w:t xml:space="preserve"> is done using it. The prevention of this horrible scenario will be left up to the implementation of </w:t>
      </w:r>
      <w:proofErr w:type="spellStart"/>
      <w:r w:rsidRPr="009A1C10">
        <w:rPr>
          <w:rFonts w:ascii="Times New Roman" w:hAnsi="Times New Roman" w:cs="Times New Roman"/>
          <w:b/>
          <w:sz w:val="14"/>
          <w:szCs w:val="14"/>
        </w:rPr>
        <w:t>tnvme</w:t>
      </w:r>
      <w:proofErr w:type="spellEnd"/>
      <w:r w:rsidRPr="009A1C10">
        <w:rPr>
          <w:rFonts w:ascii="Times New Roman" w:hAnsi="Times New Roman" w:cs="Times New Roman"/>
          <w:b/>
          <w:sz w:val="14"/>
          <w:szCs w:val="14"/>
        </w:rPr>
        <w:t xml:space="preserve"> classes to </w:t>
      </w:r>
      <w:r w:rsidR="00D10445" w:rsidRPr="009A1C10">
        <w:rPr>
          <w:rFonts w:ascii="Times New Roman" w:hAnsi="Times New Roman" w:cs="Times New Roman"/>
          <w:b/>
          <w:sz w:val="14"/>
          <w:szCs w:val="14"/>
        </w:rPr>
        <w:t>prevent this. T</w:t>
      </w:r>
      <w:r w:rsidRPr="009A1C10">
        <w:rPr>
          <w:rFonts w:ascii="Times New Roman" w:hAnsi="Times New Roman" w:cs="Times New Roman"/>
          <w:b/>
          <w:sz w:val="14"/>
          <w:szCs w:val="14"/>
        </w:rPr>
        <w:t>his could cause a kernel panic</w:t>
      </w:r>
      <w:r w:rsidR="00D10445" w:rsidRPr="009A1C10">
        <w:rPr>
          <w:rFonts w:ascii="Times New Roman" w:hAnsi="Times New Roman" w:cs="Times New Roman"/>
          <w:b/>
          <w:sz w:val="14"/>
          <w:szCs w:val="14"/>
        </w:rPr>
        <w:t xml:space="preserve"> if not prevent.</w:t>
      </w:r>
      <w:r w:rsidR="006E65CA" w:rsidRPr="009A1C10">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rsidR="00993A0A" w:rsidRPr="009A1C10" w:rsidRDefault="00993A0A" w:rsidP="00993A0A">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Algorithm:</w:t>
      </w:r>
    </w:p>
    <w:p w:rsidR="008053D8" w:rsidRPr="009A1C10" w:rsidRDefault="008053D8" w:rsidP="00993A0A">
      <w:pPr>
        <w:pStyle w:val="ListParagraph"/>
        <w:numPr>
          <w:ilvl w:val="6"/>
          <w:numId w:val="2"/>
        </w:numPr>
        <w:rPr>
          <w:rFonts w:ascii="Times New Roman" w:hAnsi="Times New Roman" w:cs="Times New Roman"/>
          <w:sz w:val="14"/>
          <w:szCs w:val="14"/>
        </w:rPr>
      </w:pPr>
      <w:r w:rsidRPr="009A1C10">
        <w:rPr>
          <w:rFonts w:ascii="Times New Roman" w:hAnsi="Times New Roman" w:cs="Times New Roman"/>
          <w:sz w:val="14"/>
          <w:szCs w:val="14"/>
        </w:rPr>
        <w:t xml:space="preserve">Find the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node which describes the memory which is being requested to be freed. Traverse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_meta_list</w:t>
      </w:r>
      <w:proofErr w:type="spellEnd"/>
      <w:r w:rsidRPr="009A1C10">
        <w:rPr>
          <w:rFonts w:ascii="Times New Roman" w:hAnsi="Times New Roman" w:cs="Times New Roman"/>
          <w:sz w:val="14"/>
          <w:szCs w:val="14"/>
        </w:rPr>
        <w:t>[append].</w:t>
      </w:r>
      <w:proofErr w:type="spellStart"/>
      <w:r w:rsidRPr="009A1C10">
        <w:rPr>
          <w:rFonts w:ascii="Times New Roman" w:hAnsi="Times New Roman" w:cs="Times New Roman"/>
          <w:sz w:val="14"/>
          <w:szCs w:val="14"/>
        </w:rPr>
        <w:t>buf_id</w:t>
      </w:r>
      <w:proofErr w:type="spellEnd"/>
    </w:p>
    <w:p w:rsidR="00993A0A" w:rsidRPr="009A1C10" w:rsidRDefault="008053D8" w:rsidP="004775E4">
      <w:pPr>
        <w:pStyle w:val="ListParagraph"/>
        <w:numPr>
          <w:ilvl w:val="7"/>
          <w:numId w:val="2"/>
        </w:numPr>
        <w:rPr>
          <w:rFonts w:ascii="Times New Roman" w:hAnsi="Times New Roman" w:cs="Times New Roman"/>
          <w:sz w:val="14"/>
          <w:szCs w:val="14"/>
        </w:rPr>
      </w:pPr>
      <w:r w:rsidRPr="009A1C10">
        <w:rPr>
          <w:rFonts w:ascii="Times New Roman" w:hAnsi="Times New Roman" w:cs="Times New Roman"/>
          <w:sz w:val="14"/>
          <w:szCs w:val="14"/>
        </w:rPr>
        <w:t xml:space="preserve">Call this node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_meta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one_we_found</w:t>
      </w:r>
      <w:proofErr w:type="spellEnd"/>
      <w:r w:rsidRPr="009A1C10">
        <w:rPr>
          <w:rFonts w:ascii="Times New Roman" w:hAnsi="Times New Roman" w:cs="Times New Roman"/>
          <w:sz w:val="14"/>
          <w:szCs w:val="14"/>
        </w:rPr>
        <w:t>] for future reference</w:t>
      </w:r>
      <w:r w:rsidR="00993A0A" w:rsidRPr="009A1C10">
        <w:rPr>
          <w:rFonts w:ascii="Times New Roman" w:hAnsi="Times New Roman" w:cs="Times New Roman"/>
          <w:sz w:val="14"/>
          <w:szCs w:val="14"/>
        </w:rPr>
        <w:t xml:space="preserve"> </w:t>
      </w:r>
    </w:p>
    <w:p w:rsidR="008053D8" w:rsidRPr="009A1C10" w:rsidRDefault="008053D8" w:rsidP="00993A0A">
      <w:pPr>
        <w:pStyle w:val="ListParagraph"/>
        <w:numPr>
          <w:ilvl w:val="6"/>
          <w:numId w:val="2"/>
        </w:numPr>
        <w:rPr>
          <w:rFonts w:ascii="Times New Roman" w:hAnsi="Times New Roman" w:cs="Times New Roman"/>
          <w:sz w:val="14"/>
          <w:szCs w:val="14"/>
        </w:rPr>
      </w:pPr>
      <w:proofErr w:type="spellStart"/>
      <w:r w:rsidRPr="009A1C10">
        <w:rPr>
          <w:rFonts w:ascii="Times New Roman" w:hAnsi="Times New Roman" w:cs="Times New Roman"/>
          <w:sz w:val="14"/>
          <w:szCs w:val="14"/>
        </w:rPr>
        <w:t>Unmap</w:t>
      </w:r>
      <w:proofErr w:type="spellEnd"/>
      <w:r w:rsidRPr="009A1C10">
        <w:rPr>
          <w:rFonts w:ascii="Times New Roman" w:hAnsi="Times New Roman" w:cs="Times New Roman"/>
          <w:sz w:val="14"/>
          <w:szCs w:val="14"/>
        </w:rPr>
        <w:t xml:space="preserve"> the memory from user space.</w:t>
      </w:r>
    </w:p>
    <w:p w:rsidR="008053D8" w:rsidRPr="009A1C10" w:rsidRDefault="008053D8" w:rsidP="00993A0A">
      <w:pPr>
        <w:pStyle w:val="ListParagraph"/>
        <w:numPr>
          <w:ilvl w:val="6"/>
          <w:numId w:val="2"/>
        </w:numPr>
        <w:rPr>
          <w:rFonts w:ascii="Times New Roman" w:hAnsi="Times New Roman" w:cs="Times New Roman"/>
          <w:sz w:val="14"/>
          <w:szCs w:val="14"/>
        </w:rPr>
      </w:pPr>
      <w:r w:rsidRPr="009A1C10">
        <w:rPr>
          <w:rFonts w:ascii="Times New Roman" w:hAnsi="Times New Roman" w:cs="Times New Roman"/>
          <w:sz w:val="14"/>
          <w:szCs w:val="14"/>
        </w:rPr>
        <w:t>Free the</w:t>
      </w:r>
      <w:r w:rsidR="004775E4" w:rsidRPr="009A1C10">
        <w:rPr>
          <w:rFonts w:ascii="Times New Roman" w:hAnsi="Times New Roman" w:cs="Times New Roman"/>
          <w:sz w:val="14"/>
          <w:szCs w:val="14"/>
        </w:rPr>
        <w:t xml:space="preserve"> kernel meta data</w:t>
      </w:r>
      <w:r w:rsidRPr="009A1C10">
        <w:rPr>
          <w:rFonts w:ascii="Times New Roman" w:hAnsi="Times New Roman" w:cs="Times New Roman"/>
          <w:sz w:val="14"/>
          <w:szCs w:val="14"/>
        </w:rPr>
        <w:t xml:space="preserve"> memory back to the system</w:t>
      </w:r>
    </w:p>
    <w:p w:rsidR="008053D8" w:rsidRPr="009A1C10" w:rsidRDefault="008053D8" w:rsidP="00993A0A">
      <w:pPr>
        <w:pStyle w:val="ListParagraph"/>
        <w:numPr>
          <w:ilvl w:val="6"/>
          <w:numId w:val="2"/>
        </w:numPr>
        <w:rPr>
          <w:rFonts w:ascii="Times New Roman" w:hAnsi="Times New Roman" w:cs="Times New Roman"/>
          <w:sz w:val="14"/>
          <w:szCs w:val="14"/>
        </w:rPr>
      </w:pPr>
      <w:r w:rsidRPr="009A1C10">
        <w:rPr>
          <w:rFonts w:ascii="Times New Roman" w:hAnsi="Times New Roman" w:cs="Times New Roman"/>
          <w:sz w:val="14"/>
          <w:szCs w:val="14"/>
        </w:rPr>
        <w:t xml:space="preserve">delete the node from </w:t>
      </w:r>
      <w:proofErr w:type="spellStart"/>
      <w:r w:rsidRPr="009A1C10">
        <w:rPr>
          <w:rFonts w:ascii="Times New Roman" w:hAnsi="Times New Roman" w:cs="Times New Roman"/>
          <w:sz w:val="14"/>
          <w:szCs w:val="14"/>
        </w:rPr>
        <w:t>metrics_device_list</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_meta_list</w:t>
      </w:r>
      <w:proofErr w:type="spellEnd"/>
      <w:r w:rsidRPr="009A1C10">
        <w:rPr>
          <w:rFonts w:ascii="Times New Roman" w:hAnsi="Times New Roman" w:cs="Times New Roman"/>
          <w:sz w:val="14"/>
          <w:szCs w:val="14"/>
        </w:rPr>
        <w:t>[]</w:t>
      </w:r>
    </w:p>
    <w:p w:rsidR="007F52FF" w:rsidRPr="009A1C10" w:rsidRDefault="007F52FF" w:rsidP="007F52FF">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Changes to IOCTL_SEND_64B_CMD</w:t>
      </w:r>
    </w:p>
    <w:p w:rsidR="007F52FF" w:rsidRPr="009A1C10" w:rsidRDefault="0079781D" w:rsidP="007F52FF">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Remove parameter ‘</w:t>
      </w:r>
      <w:proofErr w:type="spellStart"/>
      <w:r w:rsidRPr="009A1C10">
        <w:rPr>
          <w:rFonts w:ascii="Times New Roman" w:hAnsi="Times New Roman" w:cs="Times New Roman"/>
          <w:sz w:val="14"/>
          <w:szCs w:val="14"/>
        </w:rPr>
        <w:t>meta_buf_size</w:t>
      </w:r>
      <w:proofErr w:type="spellEnd"/>
      <w:r w:rsidRPr="009A1C10">
        <w:rPr>
          <w:rFonts w:ascii="Times New Roman" w:hAnsi="Times New Roman" w:cs="Times New Roman"/>
          <w:sz w:val="14"/>
          <w:szCs w:val="14"/>
        </w:rPr>
        <w:t>’ it is no longer needed.</w:t>
      </w:r>
    </w:p>
    <w:p w:rsidR="005D3582" w:rsidRPr="009A1C10" w:rsidRDefault="005D3582" w:rsidP="007F52FF">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Remove parameter ‘</w:t>
      </w:r>
      <w:proofErr w:type="spellStart"/>
      <w:r w:rsidRPr="009A1C10">
        <w:rPr>
          <w:rFonts w:ascii="Times New Roman" w:hAnsi="Times New Roman" w:cs="Times New Roman"/>
          <w:sz w:val="14"/>
          <w:szCs w:val="14"/>
        </w:rPr>
        <w:t>meta_buf_ptr</w:t>
      </w:r>
      <w:proofErr w:type="spellEnd"/>
      <w:r w:rsidRPr="009A1C10">
        <w:rPr>
          <w:rFonts w:ascii="Times New Roman" w:hAnsi="Times New Roman" w:cs="Times New Roman"/>
          <w:sz w:val="14"/>
          <w:szCs w:val="14"/>
        </w:rPr>
        <w:t>’ i</w:t>
      </w:r>
      <w:r w:rsidR="009F0C53" w:rsidRPr="009A1C10">
        <w:rPr>
          <w:rFonts w:ascii="Times New Roman" w:hAnsi="Times New Roman" w:cs="Times New Roman"/>
          <w:sz w:val="14"/>
          <w:szCs w:val="14"/>
        </w:rPr>
        <w:t>t</w:t>
      </w:r>
      <w:r w:rsidRPr="009A1C10">
        <w:rPr>
          <w:rFonts w:ascii="Times New Roman" w:hAnsi="Times New Roman" w:cs="Times New Roman"/>
          <w:sz w:val="14"/>
          <w:szCs w:val="14"/>
        </w:rPr>
        <w:t xml:space="preserve"> is no longer needed</w:t>
      </w:r>
    </w:p>
    <w:p w:rsidR="005D3582" w:rsidRPr="009A1C10" w:rsidRDefault="005D3582" w:rsidP="007F52FF">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Add a new parameter ‘</w:t>
      </w:r>
      <w:proofErr w:type="spellStart"/>
      <w:r w:rsidRPr="009A1C10">
        <w:rPr>
          <w:rFonts w:ascii="Times New Roman" w:hAnsi="Times New Roman" w:cs="Times New Roman"/>
          <w:sz w:val="14"/>
          <w:szCs w:val="14"/>
        </w:rPr>
        <w:t>meta_buf_id</w:t>
      </w:r>
      <w:proofErr w:type="spellEnd"/>
      <w:r w:rsidRPr="009A1C10">
        <w:rPr>
          <w:rFonts w:ascii="Times New Roman" w:hAnsi="Times New Roman" w:cs="Times New Roman"/>
          <w:sz w:val="14"/>
          <w:szCs w:val="14"/>
        </w:rPr>
        <w:t>’</w:t>
      </w:r>
    </w:p>
    <w:p w:rsidR="005D3582" w:rsidRPr="009A1C10" w:rsidRDefault="005D3582" w:rsidP="005D3582">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This is the buffer ID </w:t>
      </w:r>
      <w:r w:rsidR="009F0C53" w:rsidRPr="009A1C10">
        <w:rPr>
          <w:rFonts w:ascii="Times New Roman" w:hAnsi="Times New Roman" w:cs="Times New Roman"/>
          <w:sz w:val="14"/>
          <w:szCs w:val="14"/>
        </w:rPr>
        <w:t>assigned by the kernel when the buffer was allocated via IOCTL_METABUF_CREATE</w:t>
      </w:r>
    </w:p>
    <w:p w:rsidR="004F037A" w:rsidRPr="009A1C10" w:rsidRDefault="004F037A" w:rsidP="005D3582">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It’s important to use a </w:t>
      </w:r>
      <w:proofErr w:type="spellStart"/>
      <w:r w:rsidRPr="009A1C10">
        <w:rPr>
          <w:rFonts w:ascii="Times New Roman" w:hAnsi="Times New Roman" w:cs="Times New Roman"/>
          <w:sz w:val="14"/>
          <w:szCs w:val="14"/>
        </w:rPr>
        <w:t>buf_id</w:t>
      </w:r>
      <w:proofErr w:type="spellEnd"/>
      <w:r w:rsidRPr="009A1C10">
        <w:rPr>
          <w:rFonts w:ascii="Times New Roman" w:hAnsi="Times New Roman" w:cs="Times New Roman"/>
          <w:sz w:val="14"/>
          <w:szCs w:val="14"/>
        </w:rPr>
        <w:t xml:space="preserve"> to represent the meta data buffer, because if it was deleted before this </w:t>
      </w:r>
      <w:proofErr w:type="spellStart"/>
      <w:r w:rsidRPr="009A1C10">
        <w:rPr>
          <w:rFonts w:ascii="Times New Roman" w:hAnsi="Times New Roman" w:cs="Times New Roman"/>
          <w:sz w:val="14"/>
          <w:szCs w:val="14"/>
        </w:rPr>
        <w:t>cmd</w:t>
      </w:r>
      <w:proofErr w:type="spellEnd"/>
      <w:r w:rsidRPr="009A1C10">
        <w:rPr>
          <w:rFonts w:ascii="Times New Roman" w:hAnsi="Times New Roman" w:cs="Times New Roman"/>
          <w:sz w:val="14"/>
          <w:szCs w:val="14"/>
        </w:rPr>
        <w:t xml:space="preserve"> arrives in the kernel there won’t be any way to lookup the virtual kernel address to get the corresponding physical pointer to use in MPTR. </w:t>
      </w:r>
    </w:p>
    <w:p w:rsidR="009F0C53" w:rsidRPr="009A1C10" w:rsidRDefault="009F0C53" w:rsidP="007F52FF">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lastRenderedPageBreak/>
        <w:t>If MASK_MPTR is present in the bitmask then perform the following:</w:t>
      </w:r>
    </w:p>
    <w:p w:rsidR="009F0C53" w:rsidRPr="009A1C10" w:rsidRDefault="009F0C53" w:rsidP="009F0C53">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 xml:space="preserve">Search </w:t>
      </w:r>
      <w:proofErr w:type="spellStart"/>
      <w:r w:rsidRPr="009A1C10">
        <w:rPr>
          <w:rFonts w:ascii="Times New Roman" w:hAnsi="Times New Roman" w:cs="Times New Roman"/>
          <w:sz w:val="14"/>
          <w:szCs w:val="14"/>
        </w:rPr>
        <w:t>metrics_device_</w:t>
      </w:r>
      <w:proofErr w:type="gramStart"/>
      <w:r w:rsidRPr="009A1C10">
        <w:rPr>
          <w:rFonts w:ascii="Times New Roman" w:hAnsi="Times New Roman" w:cs="Times New Roman"/>
          <w:sz w:val="14"/>
          <w:szCs w:val="14"/>
        </w:rPr>
        <w:t>list</w:t>
      </w:r>
      <w:proofErr w:type="spellEnd"/>
      <w:r w:rsidRPr="009A1C10">
        <w:rPr>
          <w:rFonts w:ascii="Times New Roman" w:hAnsi="Times New Roman" w:cs="Times New Roman"/>
          <w:sz w:val="14"/>
          <w:szCs w:val="14"/>
        </w:rPr>
        <w:t>[</w:t>
      </w:r>
      <w:proofErr w:type="spellStart"/>
      <w:proofErr w:type="gramEnd"/>
      <w:r w:rsidRPr="009A1C10">
        <w:rPr>
          <w:rFonts w:ascii="Times New Roman" w:hAnsi="Times New Roman" w:cs="Times New Roman"/>
          <w:sz w:val="14"/>
          <w:szCs w:val="14"/>
        </w:rPr>
        <w:t>this_device</w:t>
      </w:r>
      <w:proofErr w:type="spellEnd"/>
      <w:r w:rsidRPr="009A1C10">
        <w:rPr>
          <w:rFonts w:ascii="Times New Roman" w:hAnsi="Times New Roman" w:cs="Times New Roman"/>
          <w:sz w:val="14"/>
          <w:szCs w:val="14"/>
        </w:rPr>
        <w:t>].</w:t>
      </w:r>
      <w:proofErr w:type="spellStart"/>
      <w:r w:rsidRPr="009A1C10">
        <w:rPr>
          <w:rFonts w:ascii="Times New Roman" w:hAnsi="Times New Roman" w:cs="Times New Roman"/>
          <w:sz w:val="14"/>
          <w:szCs w:val="14"/>
        </w:rPr>
        <w:t>metrics_meta_list</w:t>
      </w:r>
      <w:proofErr w:type="spellEnd"/>
      <w:r w:rsidRPr="009A1C10">
        <w:rPr>
          <w:rFonts w:ascii="Times New Roman" w:hAnsi="Times New Roman" w:cs="Times New Roman"/>
          <w:sz w:val="14"/>
          <w:szCs w:val="14"/>
        </w:rPr>
        <w:t>[x] and find the corresponding matching ‘</w:t>
      </w:r>
      <w:proofErr w:type="spellStart"/>
      <w:r w:rsidRPr="009A1C10">
        <w:rPr>
          <w:rFonts w:ascii="Times New Roman" w:hAnsi="Times New Roman" w:cs="Times New Roman"/>
          <w:sz w:val="14"/>
          <w:szCs w:val="14"/>
        </w:rPr>
        <w:t>meta_buf_id</w:t>
      </w:r>
      <w:proofErr w:type="spellEnd"/>
      <w:r w:rsidRPr="009A1C10">
        <w:rPr>
          <w:rFonts w:ascii="Times New Roman" w:hAnsi="Times New Roman" w:cs="Times New Roman"/>
          <w:sz w:val="14"/>
          <w:szCs w:val="14"/>
        </w:rPr>
        <w:t>’.</w:t>
      </w:r>
    </w:p>
    <w:p w:rsidR="009F0C53" w:rsidRPr="009A1C10" w:rsidRDefault="009F0C53" w:rsidP="009F0C53">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If a node is absent then fail this IOCTL request.</w:t>
      </w:r>
    </w:p>
    <w:p w:rsidR="009F0C53" w:rsidRPr="009A1C10" w:rsidRDefault="009F0C53" w:rsidP="009F0C53">
      <w:pPr>
        <w:pStyle w:val="ListParagraph"/>
        <w:numPr>
          <w:ilvl w:val="5"/>
          <w:numId w:val="2"/>
        </w:numPr>
        <w:rPr>
          <w:rFonts w:ascii="Times New Roman" w:hAnsi="Times New Roman" w:cs="Times New Roman"/>
          <w:sz w:val="14"/>
          <w:szCs w:val="14"/>
        </w:rPr>
      </w:pPr>
      <w:proofErr w:type="gramStart"/>
      <w:r w:rsidRPr="009A1C10">
        <w:rPr>
          <w:rFonts w:ascii="Times New Roman" w:hAnsi="Times New Roman" w:cs="Times New Roman"/>
          <w:sz w:val="14"/>
          <w:szCs w:val="14"/>
        </w:rPr>
        <w:t>else</w:t>
      </w:r>
      <w:proofErr w:type="gramEnd"/>
      <w:r w:rsidRPr="009A1C10">
        <w:rPr>
          <w:rFonts w:ascii="Times New Roman" w:hAnsi="Times New Roman" w:cs="Times New Roman"/>
          <w:sz w:val="14"/>
          <w:szCs w:val="14"/>
        </w:rPr>
        <w:t xml:space="preserve"> use the metrics_device_list[this_device].metrics_meta_list[one_we_found].vir_kern_addr to create a physical pointer.</w:t>
      </w:r>
    </w:p>
    <w:p w:rsidR="004B339E" w:rsidRPr="009A1C10" w:rsidRDefault="009F0C53" w:rsidP="009B4FBE">
      <w:pPr>
        <w:pStyle w:val="ListParagraph"/>
        <w:numPr>
          <w:ilvl w:val="5"/>
          <w:numId w:val="2"/>
        </w:numPr>
        <w:rPr>
          <w:rFonts w:ascii="Times New Roman" w:hAnsi="Times New Roman" w:cs="Times New Roman"/>
          <w:sz w:val="14"/>
          <w:szCs w:val="14"/>
        </w:rPr>
      </w:pPr>
      <w:r w:rsidRPr="009A1C10">
        <w:rPr>
          <w:rFonts w:ascii="Times New Roman" w:hAnsi="Times New Roman" w:cs="Times New Roman"/>
          <w:sz w:val="14"/>
          <w:szCs w:val="14"/>
        </w:rPr>
        <w:t>Use the physical pointer and write it to the CMD.DW4, CMD.DW5 within the cmd.</w:t>
      </w:r>
    </w:p>
    <w:p w:rsidR="0079781D" w:rsidRPr="009A1C10" w:rsidRDefault="008B1445" w:rsidP="008B1445">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Changes to IOCTL_REAP</w:t>
      </w:r>
    </w:p>
    <w:p w:rsidR="008B1445" w:rsidRPr="009A1C10" w:rsidRDefault="008B1445" w:rsidP="008B1445">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None.</w:t>
      </w:r>
    </w:p>
    <w:p w:rsidR="00993A0A" w:rsidRPr="009A1C10" w:rsidRDefault="00993A0A" w:rsidP="00993A0A">
      <w:pPr>
        <w:pStyle w:val="ListParagraph"/>
        <w:numPr>
          <w:ilvl w:val="3"/>
          <w:numId w:val="2"/>
        </w:numPr>
        <w:rPr>
          <w:rFonts w:ascii="Times New Roman" w:hAnsi="Times New Roman" w:cs="Times New Roman"/>
          <w:sz w:val="14"/>
          <w:szCs w:val="14"/>
        </w:rPr>
      </w:pPr>
      <w:r w:rsidRPr="009A1C10">
        <w:rPr>
          <w:rFonts w:ascii="Times New Roman" w:hAnsi="Times New Roman" w:cs="Times New Roman"/>
          <w:sz w:val="14"/>
          <w:szCs w:val="14"/>
        </w:rPr>
        <w:t>Changes to IOCTL_DEVICE_STATE</w:t>
      </w:r>
    </w:p>
    <w:p w:rsidR="00126062" w:rsidRDefault="00993A0A" w:rsidP="002755CB">
      <w:pPr>
        <w:pStyle w:val="ListParagraph"/>
        <w:numPr>
          <w:ilvl w:val="4"/>
          <w:numId w:val="2"/>
        </w:numPr>
        <w:rPr>
          <w:rFonts w:ascii="Times New Roman" w:hAnsi="Times New Roman" w:cs="Times New Roman"/>
          <w:sz w:val="14"/>
          <w:szCs w:val="14"/>
        </w:rPr>
      </w:pPr>
      <w:r w:rsidRPr="009A1C10">
        <w:rPr>
          <w:rFonts w:ascii="Times New Roman" w:hAnsi="Times New Roman" w:cs="Times New Roman"/>
          <w:sz w:val="14"/>
          <w:szCs w:val="14"/>
        </w:rPr>
        <w:t xml:space="preserve">The disabling and disabling completely must now free all previously allocated </w:t>
      </w:r>
      <w:proofErr w:type="gramStart"/>
      <w:r w:rsidRPr="009A1C10">
        <w:rPr>
          <w:rFonts w:ascii="Times New Roman" w:hAnsi="Times New Roman" w:cs="Times New Roman"/>
          <w:sz w:val="14"/>
          <w:szCs w:val="14"/>
        </w:rPr>
        <w:t>meta</w:t>
      </w:r>
      <w:proofErr w:type="gramEnd"/>
      <w:r w:rsidRPr="009A1C10">
        <w:rPr>
          <w:rFonts w:ascii="Times New Roman" w:hAnsi="Times New Roman" w:cs="Times New Roman"/>
          <w:sz w:val="14"/>
          <w:szCs w:val="14"/>
        </w:rPr>
        <w:t xml:space="preserve"> data buffers back to the system.</w:t>
      </w:r>
    </w:p>
    <w:p w:rsidR="00CE59A3" w:rsidRPr="00243A7D" w:rsidRDefault="00CE59A3" w:rsidP="00CE59A3">
      <w:pPr>
        <w:pStyle w:val="ListParagraph"/>
        <w:numPr>
          <w:ilvl w:val="2"/>
          <w:numId w:val="2"/>
        </w:numPr>
        <w:rPr>
          <w:rFonts w:ascii="Times New Roman" w:hAnsi="Times New Roman" w:cs="Times New Roman"/>
          <w:color w:val="FF0000"/>
          <w:sz w:val="14"/>
          <w:szCs w:val="14"/>
        </w:rPr>
      </w:pPr>
      <w:proofErr w:type="spellStart"/>
      <w:r w:rsidRPr="00243A7D">
        <w:rPr>
          <w:rFonts w:ascii="Times New Roman" w:hAnsi="Times New Roman" w:cs="Times New Roman"/>
          <w:color w:val="FF0000"/>
          <w:sz w:val="14"/>
          <w:szCs w:val="14"/>
        </w:rPr>
        <w:t>Mmap</w:t>
      </w:r>
      <w:proofErr w:type="spellEnd"/>
      <w:r w:rsidRPr="00243A7D">
        <w:rPr>
          <w:rFonts w:ascii="Times New Roman" w:hAnsi="Times New Roman" w:cs="Times New Roman"/>
          <w:color w:val="FF0000"/>
          <w:sz w:val="14"/>
          <w:szCs w:val="14"/>
        </w:rPr>
        <w:t xml:space="preserve"> device Operation</w:t>
      </w:r>
      <w:r w:rsidR="00C71015" w:rsidRPr="00243A7D">
        <w:rPr>
          <w:rFonts w:ascii="Times New Roman" w:hAnsi="Times New Roman" w:cs="Times New Roman"/>
          <w:color w:val="FF0000"/>
          <w:sz w:val="14"/>
          <w:szCs w:val="14"/>
        </w:rPr>
        <w:t>:</w:t>
      </w:r>
      <w:r w:rsidRPr="00243A7D">
        <w:rPr>
          <w:rFonts w:ascii="Times New Roman" w:hAnsi="Times New Roman" w:cs="Times New Roman"/>
          <w:color w:val="FF0000"/>
          <w:sz w:val="14"/>
          <w:szCs w:val="14"/>
        </w:rPr>
        <w:t xml:space="preserve"> </w:t>
      </w:r>
      <w:r w:rsidR="00C71015" w:rsidRPr="00243A7D">
        <w:rPr>
          <w:rFonts w:ascii="Times New Roman" w:hAnsi="Times New Roman" w:cs="Times New Roman"/>
          <w:color w:val="FF0000"/>
          <w:sz w:val="14"/>
          <w:szCs w:val="14"/>
        </w:rPr>
        <w:t xml:space="preserve">This </w:t>
      </w:r>
      <w:r w:rsidR="00243A7D" w:rsidRPr="00243A7D">
        <w:rPr>
          <w:rFonts w:ascii="Times New Roman" w:hAnsi="Times New Roman" w:cs="Times New Roman"/>
          <w:color w:val="FF0000"/>
          <w:sz w:val="14"/>
          <w:szCs w:val="14"/>
        </w:rPr>
        <w:t xml:space="preserve">call </w:t>
      </w:r>
      <w:r w:rsidRPr="00243A7D">
        <w:rPr>
          <w:rFonts w:ascii="Times New Roman" w:hAnsi="Times New Roman" w:cs="Times New Roman"/>
          <w:color w:val="FF0000"/>
          <w:sz w:val="14"/>
          <w:szCs w:val="14"/>
        </w:rPr>
        <w:t>map</w:t>
      </w:r>
      <w:r w:rsidR="00C71015" w:rsidRPr="00243A7D">
        <w:rPr>
          <w:rFonts w:ascii="Times New Roman" w:hAnsi="Times New Roman" w:cs="Times New Roman"/>
          <w:color w:val="FF0000"/>
          <w:sz w:val="14"/>
          <w:szCs w:val="14"/>
        </w:rPr>
        <w:t xml:space="preserve">s </w:t>
      </w:r>
      <w:r w:rsidRPr="00243A7D">
        <w:rPr>
          <w:rFonts w:ascii="Times New Roman" w:hAnsi="Times New Roman" w:cs="Times New Roman"/>
          <w:color w:val="FF0000"/>
          <w:sz w:val="14"/>
          <w:szCs w:val="14"/>
        </w:rPr>
        <w:t xml:space="preserve">kernel </w:t>
      </w:r>
      <w:r w:rsidR="00C71015" w:rsidRPr="00243A7D">
        <w:rPr>
          <w:rFonts w:ascii="Times New Roman" w:hAnsi="Times New Roman" w:cs="Times New Roman"/>
          <w:color w:val="FF0000"/>
          <w:sz w:val="14"/>
          <w:szCs w:val="14"/>
        </w:rPr>
        <w:t>virtual address</w:t>
      </w:r>
      <w:r w:rsidRPr="00243A7D">
        <w:rPr>
          <w:rFonts w:ascii="Times New Roman" w:hAnsi="Times New Roman" w:cs="Times New Roman"/>
          <w:color w:val="FF0000"/>
          <w:sz w:val="14"/>
          <w:szCs w:val="14"/>
        </w:rPr>
        <w:t xml:space="preserve"> to user space</w:t>
      </w:r>
      <w:r w:rsidR="00C71015" w:rsidRPr="00243A7D">
        <w:rPr>
          <w:rFonts w:ascii="Times New Roman" w:hAnsi="Times New Roman" w:cs="Times New Roman"/>
          <w:color w:val="FF0000"/>
          <w:sz w:val="14"/>
          <w:szCs w:val="14"/>
        </w:rPr>
        <w:t xml:space="preserve"> virtual address</w:t>
      </w:r>
      <w:r w:rsidRPr="00243A7D">
        <w:rPr>
          <w:rFonts w:ascii="Times New Roman" w:hAnsi="Times New Roman" w:cs="Times New Roman"/>
          <w:color w:val="FF0000"/>
          <w:sz w:val="14"/>
          <w:szCs w:val="14"/>
        </w:rPr>
        <w:t>.</w:t>
      </w:r>
    </w:p>
    <w:p w:rsidR="00C71015" w:rsidRPr="00243A7D" w:rsidRDefault="00CE59A3" w:rsidP="00CE59A3">
      <w:pPr>
        <w:pStyle w:val="ListParagraph"/>
        <w:numPr>
          <w:ilvl w:val="3"/>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 xml:space="preserve">System call for </w:t>
      </w:r>
      <w:proofErr w:type="spellStart"/>
      <w:r w:rsidRPr="00243A7D">
        <w:rPr>
          <w:rFonts w:ascii="Times New Roman" w:hAnsi="Times New Roman" w:cs="Times New Roman"/>
          <w:color w:val="FF0000"/>
          <w:sz w:val="14"/>
          <w:szCs w:val="14"/>
        </w:rPr>
        <w:t>mmap</w:t>
      </w:r>
      <w:proofErr w:type="spellEnd"/>
      <w:r w:rsidRPr="00243A7D">
        <w:rPr>
          <w:rFonts w:ascii="Times New Roman" w:hAnsi="Times New Roman" w:cs="Times New Roman"/>
          <w:color w:val="FF0000"/>
          <w:sz w:val="14"/>
          <w:szCs w:val="14"/>
        </w:rPr>
        <w:t xml:space="preserve"> is implemented </w:t>
      </w:r>
      <w:r w:rsidR="005C2257">
        <w:rPr>
          <w:rFonts w:ascii="Times New Roman" w:hAnsi="Times New Roman" w:cs="Times New Roman"/>
          <w:color w:val="FF0000"/>
          <w:sz w:val="14"/>
          <w:szCs w:val="14"/>
        </w:rPr>
        <w:t>and it</w:t>
      </w:r>
      <w:r w:rsidRPr="00243A7D">
        <w:rPr>
          <w:rFonts w:ascii="Times New Roman" w:hAnsi="Times New Roman" w:cs="Times New Roman"/>
          <w:color w:val="FF0000"/>
          <w:sz w:val="14"/>
          <w:szCs w:val="14"/>
        </w:rPr>
        <w:t xml:space="preserve"> should return a virtual memory area into which the </w:t>
      </w:r>
      <w:r w:rsidR="00C71015" w:rsidRPr="00243A7D">
        <w:rPr>
          <w:rFonts w:ascii="Times New Roman" w:hAnsi="Times New Roman" w:cs="Times New Roman"/>
          <w:color w:val="FF0000"/>
          <w:sz w:val="14"/>
          <w:szCs w:val="14"/>
        </w:rPr>
        <w:t>contiguous Q memory is mapped.</w:t>
      </w:r>
    </w:p>
    <w:p w:rsidR="00CE59A3" w:rsidRPr="00243A7D" w:rsidRDefault="00CE59A3" w:rsidP="00CE59A3">
      <w:pPr>
        <w:pStyle w:val="ListParagraph"/>
        <w:numPr>
          <w:ilvl w:val="3"/>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 xml:space="preserve"> </w:t>
      </w:r>
      <w:proofErr w:type="spellStart"/>
      <w:proofErr w:type="gramStart"/>
      <w:r w:rsidR="00C71015" w:rsidRPr="00243A7D">
        <w:rPr>
          <w:rFonts w:ascii="Times New Roman" w:hAnsi="Times New Roman" w:cs="Times New Roman"/>
          <w:color w:val="FF0000"/>
          <w:sz w:val="14"/>
          <w:szCs w:val="14"/>
        </w:rPr>
        <w:t>vm</w:t>
      </w:r>
      <w:proofErr w:type="spellEnd"/>
      <w:proofErr w:type="gramEnd"/>
      <w:r w:rsidR="00C71015" w:rsidRPr="00243A7D">
        <w:rPr>
          <w:rFonts w:ascii="Times New Roman" w:hAnsi="Times New Roman" w:cs="Times New Roman"/>
          <w:color w:val="FF0000"/>
          <w:sz w:val="14"/>
          <w:szCs w:val="14"/>
        </w:rPr>
        <w:t>-&gt;</w:t>
      </w:r>
      <w:proofErr w:type="spellStart"/>
      <w:r w:rsidR="00C71015" w:rsidRPr="00243A7D">
        <w:rPr>
          <w:rFonts w:ascii="Times New Roman" w:hAnsi="Times New Roman" w:cs="Times New Roman"/>
          <w:color w:val="FF0000"/>
          <w:sz w:val="14"/>
          <w:szCs w:val="14"/>
        </w:rPr>
        <w:t>vm_pgoff</w:t>
      </w:r>
      <w:proofErr w:type="spellEnd"/>
      <w:r w:rsidR="00C71015" w:rsidRPr="00243A7D">
        <w:rPr>
          <w:rFonts w:ascii="Times New Roman" w:hAnsi="Times New Roman" w:cs="Times New Roman"/>
          <w:color w:val="FF0000"/>
          <w:sz w:val="14"/>
          <w:szCs w:val="14"/>
        </w:rPr>
        <w:t xml:space="preserve"> is used to determine SQ</w:t>
      </w:r>
      <w:r w:rsidR="00BA481E">
        <w:rPr>
          <w:rFonts w:ascii="Times New Roman" w:hAnsi="Times New Roman" w:cs="Times New Roman"/>
          <w:color w:val="FF0000"/>
          <w:sz w:val="14"/>
          <w:szCs w:val="14"/>
        </w:rPr>
        <w:t>_</w:t>
      </w:r>
      <w:r w:rsidR="00243A7D">
        <w:rPr>
          <w:rFonts w:ascii="Times New Roman" w:hAnsi="Times New Roman" w:cs="Times New Roman"/>
          <w:color w:val="FF0000"/>
          <w:sz w:val="14"/>
          <w:szCs w:val="14"/>
        </w:rPr>
        <w:t xml:space="preserve">ID </w:t>
      </w:r>
      <w:r w:rsidR="00C71015" w:rsidRPr="00243A7D">
        <w:rPr>
          <w:rFonts w:ascii="Times New Roman" w:hAnsi="Times New Roman" w:cs="Times New Roman"/>
          <w:color w:val="FF0000"/>
          <w:sz w:val="14"/>
          <w:szCs w:val="14"/>
        </w:rPr>
        <w:t>or CQ</w:t>
      </w:r>
      <w:r w:rsidR="00BA481E">
        <w:rPr>
          <w:rFonts w:ascii="Times New Roman" w:hAnsi="Times New Roman" w:cs="Times New Roman"/>
          <w:color w:val="FF0000"/>
          <w:sz w:val="14"/>
          <w:szCs w:val="14"/>
        </w:rPr>
        <w:t>_</w:t>
      </w:r>
      <w:r w:rsidR="00243A7D">
        <w:rPr>
          <w:rFonts w:ascii="Times New Roman" w:hAnsi="Times New Roman" w:cs="Times New Roman"/>
          <w:color w:val="FF0000"/>
          <w:sz w:val="14"/>
          <w:szCs w:val="14"/>
        </w:rPr>
        <w:t>ID</w:t>
      </w:r>
      <w:r w:rsidR="00C71015" w:rsidRPr="00243A7D">
        <w:rPr>
          <w:rFonts w:ascii="Times New Roman" w:hAnsi="Times New Roman" w:cs="Times New Roman"/>
          <w:color w:val="FF0000"/>
          <w:sz w:val="14"/>
          <w:szCs w:val="14"/>
        </w:rPr>
        <w:t xml:space="preserve">. The details </w:t>
      </w:r>
      <w:r w:rsidR="00243A7D">
        <w:rPr>
          <w:rFonts w:ascii="Times New Roman" w:hAnsi="Times New Roman" w:cs="Times New Roman"/>
          <w:color w:val="FF0000"/>
          <w:sz w:val="14"/>
          <w:szCs w:val="14"/>
        </w:rPr>
        <w:t>on how to determine</w:t>
      </w:r>
      <w:r w:rsidR="004F0F80">
        <w:rPr>
          <w:rFonts w:ascii="Times New Roman" w:hAnsi="Times New Roman" w:cs="Times New Roman"/>
          <w:color w:val="FF0000"/>
          <w:sz w:val="14"/>
          <w:szCs w:val="14"/>
        </w:rPr>
        <w:t xml:space="preserve"> </w:t>
      </w:r>
      <w:r w:rsidR="00C71015" w:rsidRPr="00243A7D">
        <w:rPr>
          <w:rFonts w:ascii="Times New Roman" w:hAnsi="Times New Roman" w:cs="Times New Roman"/>
          <w:color w:val="FF0000"/>
          <w:sz w:val="14"/>
          <w:szCs w:val="14"/>
        </w:rPr>
        <w:t>are as follows:</w:t>
      </w:r>
    </w:p>
    <w:p w:rsidR="001D653B" w:rsidRPr="00243A7D" w:rsidRDefault="001D653B" w:rsidP="001D653B">
      <w:pPr>
        <w:pStyle w:val="ListParagraph"/>
        <w:numPr>
          <w:ilvl w:val="4"/>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In the User App:</w:t>
      </w:r>
    </w:p>
    <w:p w:rsidR="005C2257" w:rsidRDefault="00243A7D" w:rsidP="001D653B">
      <w:pPr>
        <w:pStyle w:val="ListParagraph"/>
        <w:numPr>
          <w:ilvl w:val="5"/>
          <w:numId w:val="2"/>
        </w:numPr>
        <w:rPr>
          <w:rFonts w:ascii="Times New Roman" w:hAnsi="Times New Roman" w:cs="Times New Roman"/>
          <w:color w:val="FF0000"/>
          <w:sz w:val="14"/>
          <w:szCs w:val="14"/>
        </w:rPr>
      </w:pPr>
      <w:r w:rsidRPr="005C2257">
        <w:rPr>
          <w:rFonts w:ascii="Times New Roman" w:hAnsi="Times New Roman" w:cs="Times New Roman"/>
          <w:color w:val="FF0000"/>
          <w:sz w:val="14"/>
          <w:szCs w:val="14"/>
        </w:rPr>
        <w:t>U</w:t>
      </w:r>
      <w:r w:rsidR="00C71015" w:rsidRPr="005C2257">
        <w:rPr>
          <w:rFonts w:ascii="Times New Roman" w:hAnsi="Times New Roman" w:cs="Times New Roman"/>
          <w:color w:val="FF0000"/>
          <w:sz w:val="14"/>
          <w:szCs w:val="14"/>
        </w:rPr>
        <w:t>ser app passe</w:t>
      </w:r>
      <w:r w:rsidR="001D653B" w:rsidRPr="005C2257">
        <w:rPr>
          <w:rFonts w:ascii="Times New Roman" w:hAnsi="Times New Roman" w:cs="Times New Roman"/>
          <w:color w:val="FF0000"/>
          <w:sz w:val="14"/>
          <w:szCs w:val="14"/>
        </w:rPr>
        <w:t>s</w:t>
      </w:r>
      <w:r w:rsidR="00C71015" w:rsidRPr="005C2257">
        <w:rPr>
          <w:rFonts w:ascii="Times New Roman" w:hAnsi="Times New Roman" w:cs="Times New Roman"/>
          <w:color w:val="FF0000"/>
          <w:sz w:val="14"/>
          <w:szCs w:val="14"/>
        </w:rPr>
        <w:t xml:space="preserve"> </w:t>
      </w:r>
      <w:proofErr w:type="spellStart"/>
      <w:r w:rsidR="001D653B" w:rsidRPr="005C2257">
        <w:rPr>
          <w:rFonts w:ascii="Times New Roman" w:hAnsi="Times New Roman" w:cs="Times New Roman"/>
          <w:color w:val="FF0000"/>
          <w:sz w:val="14"/>
          <w:szCs w:val="14"/>
        </w:rPr>
        <w:t>off_t</w:t>
      </w:r>
      <w:proofErr w:type="spellEnd"/>
      <w:r w:rsidR="001D653B" w:rsidRPr="005C2257">
        <w:rPr>
          <w:rFonts w:ascii="Times New Roman" w:hAnsi="Times New Roman" w:cs="Times New Roman"/>
          <w:color w:val="FF0000"/>
          <w:sz w:val="14"/>
          <w:szCs w:val="14"/>
        </w:rPr>
        <w:t xml:space="preserve"> offset parameter in its </w:t>
      </w:r>
      <w:proofErr w:type="spellStart"/>
      <w:r w:rsidR="001D653B" w:rsidRPr="005C2257">
        <w:rPr>
          <w:rFonts w:ascii="Times New Roman" w:hAnsi="Times New Roman" w:cs="Times New Roman"/>
          <w:color w:val="FF0000"/>
          <w:sz w:val="14"/>
          <w:szCs w:val="14"/>
        </w:rPr>
        <w:t>mmap</w:t>
      </w:r>
      <w:proofErr w:type="spellEnd"/>
      <w:r w:rsidR="001D653B" w:rsidRPr="005C2257">
        <w:rPr>
          <w:rFonts w:ascii="Times New Roman" w:hAnsi="Times New Roman" w:cs="Times New Roman"/>
          <w:color w:val="FF0000"/>
          <w:sz w:val="14"/>
          <w:szCs w:val="14"/>
        </w:rPr>
        <w:t xml:space="preserve"> </w:t>
      </w:r>
      <w:proofErr w:type="gramStart"/>
      <w:r w:rsidR="001D653B" w:rsidRPr="005C2257">
        <w:rPr>
          <w:rFonts w:ascii="Times New Roman" w:hAnsi="Times New Roman" w:cs="Times New Roman"/>
          <w:color w:val="FF0000"/>
          <w:sz w:val="14"/>
          <w:szCs w:val="14"/>
        </w:rPr>
        <w:t>call,</w:t>
      </w:r>
      <w:proofErr w:type="gramEnd"/>
      <w:r w:rsidR="001D653B" w:rsidRPr="005C2257">
        <w:rPr>
          <w:rFonts w:ascii="Times New Roman" w:hAnsi="Times New Roman" w:cs="Times New Roman"/>
          <w:color w:val="FF0000"/>
          <w:sz w:val="14"/>
          <w:szCs w:val="14"/>
        </w:rPr>
        <w:t xml:space="preserve"> this value is used to extract the </w:t>
      </w:r>
      <w:proofErr w:type="spellStart"/>
      <w:r w:rsidR="001D653B" w:rsidRPr="005C2257">
        <w:rPr>
          <w:rFonts w:ascii="Times New Roman" w:hAnsi="Times New Roman" w:cs="Times New Roman"/>
          <w:color w:val="FF0000"/>
          <w:sz w:val="14"/>
          <w:szCs w:val="14"/>
        </w:rPr>
        <w:t>q_id</w:t>
      </w:r>
      <w:proofErr w:type="spellEnd"/>
      <w:r w:rsidR="001D653B" w:rsidRPr="005C2257">
        <w:rPr>
          <w:rFonts w:ascii="Times New Roman" w:hAnsi="Times New Roman" w:cs="Times New Roman"/>
          <w:color w:val="FF0000"/>
          <w:sz w:val="14"/>
          <w:szCs w:val="14"/>
        </w:rPr>
        <w:t xml:space="preserve"> and q type. </w:t>
      </w:r>
      <w:r w:rsidRPr="005C2257">
        <w:rPr>
          <w:rFonts w:ascii="Times New Roman" w:hAnsi="Times New Roman" w:cs="Times New Roman"/>
          <w:color w:val="FF0000"/>
          <w:sz w:val="14"/>
          <w:szCs w:val="14"/>
        </w:rPr>
        <w:t xml:space="preserve"> </w:t>
      </w:r>
    </w:p>
    <w:p w:rsidR="001D653B" w:rsidRPr="005C2257" w:rsidRDefault="001D653B" w:rsidP="001D653B">
      <w:pPr>
        <w:pStyle w:val="ListParagraph"/>
        <w:numPr>
          <w:ilvl w:val="5"/>
          <w:numId w:val="2"/>
        </w:numPr>
        <w:rPr>
          <w:rFonts w:ascii="Times New Roman" w:hAnsi="Times New Roman" w:cs="Times New Roman"/>
          <w:color w:val="FF0000"/>
          <w:sz w:val="14"/>
          <w:szCs w:val="14"/>
        </w:rPr>
      </w:pPr>
      <w:r w:rsidRPr="005C2257">
        <w:rPr>
          <w:rFonts w:ascii="Times New Roman" w:hAnsi="Times New Roman" w:cs="Times New Roman"/>
          <w:color w:val="FF0000"/>
          <w:sz w:val="14"/>
          <w:szCs w:val="14"/>
        </w:rPr>
        <w:t>If 2</w:t>
      </w:r>
      <w:r w:rsidR="005B353D">
        <w:rPr>
          <w:rFonts w:ascii="Times New Roman" w:hAnsi="Times New Roman" w:cs="Times New Roman"/>
          <w:color w:val="FF0000"/>
          <w:sz w:val="14"/>
          <w:szCs w:val="14"/>
        </w:rPr>
        <w:t>8</w:t>
      </w:r>
      <w:r w:rsidRPr="005C2257">
        <w:rPr>
          <w:rFonts w:ascii="Times New Roman" w:hAnsi="Times New Roman" w:cs="Times New Roman"/>
          <w:color w:val="FF0000"/>
          <w:sz w:val="14"/>
          <w:szCs w:val="14"/>
          <w:vertAlign w:val="superscript"/>
        </w:rPr>
        <w:t>th</w:t>
      </w:r>
      <w:r w:rsidRPr="005C2257">
        <w:rPr>
          <w:rFonts w:ascii="Times New Roman" w:hAnsi="Times New Roman" w:cs="Times New Roman"/>
          <w:color w:val="FF0000"/>
          <w:sz w:val="14"/>
          <w:szCs w:val="14"/>
        </w:rPr>
        <w:t xml:space="preserve"> bit is 1 it indicates SQ and if this bit value is 0 then it indicates th</w:t>
      </w:r>
      <w:r w:rsidR="00243A7D" w:rsidRPr="005C2257">
        <w:rPr>
          <w:rFonts w:ascii="Times New Roman" w:hAnsi="Times New Roman" w:cs="Times New Roman"/>
          <w:color w:val="FF0000"/>
          <w:sz w:val="14"/>
          <w:szCs w:val="14"/>
        </w:rPr>
        <w:t xml:space="preserve">at </w:t>
      </w:r>
      <w:r w:rsidR="005C2257">
        <w:rPr>
          <w:rFonts w:ascii="Times New Roman" w:hAnsi="Times New Roman" w:cs="Times New Roman"/>
          <w:color w:val="FF0000"/>
          <w:sz w:val="14"/>
          <w:szCs w:val="14"/>
        </w:rPr>
        <w:t>t</w:t>
      </w:r>
      <w:r w:rsidR="00243A7D" w:rsidRPr="005C2257">
        <w:rPr>
          <w:rFonts w:ascii="Times New Roman" w:hAnsi="Times New Roman" w:cs="Times New Roman"/>
          <w:color w:val="FF0000"/>
          <w:sz w:val="14"/>
          <w:szCs w:val="14"/>
        </w:rPr>
        <w:t>he</w:t>
      </w:r>
      <w:r w:rsidRPr="005C2257">
        <w:rPr>
          <w:rFonts w:ascii="Times New Roman" w:hAnsi="Times New Roman" w:cs="Times New Roman"/>
          <w:color w:val="FF0000"/>
          <w:sz w:val="14"/>
          <w:szCs w:val="14"/>
        </w:rPr>
        <w:t xml:space="preserve"> q is of type CQ.</w:t>
      </w:r>
    </w:p>
    <w:p w:rsidR="00C71015" w:rsidRDefault="00243A7D" w:rsidP="001D653B">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T</w:t>
      </w:r>
      <w:r w:rsidR="003D5EE5" w:rsidRPr="00243A7D">
        <w:rPr>
          <w:rFonts w:ascii="Times New Roman" w:hAnsi="Times New Roman" w:cs="Times New Roman"/>
          <w:color w:val="FF0000"/>
          <w:sz w:val="14"/>
          <w:szCs w:val="14"/>
        </w:rPr>
        <w:t xml:space="preserve">o send </w:t>
      </w:r>
      <w:proofErr w:type="spellStart"/>
      <w:r w:rsidR="003D5EE5" w:rsidRPr="00243A7D">
        <w:rPr>
          <w:rFonts w:ascii="Times New Roman" w:hAnsi="Times New Roman" w:cs="Times New Roman"/>
          <w:color w:val="FF0000"/>
          <w:sz w:val="14"/>
          <w:szCs w:val="14"/>
        </w:rPr>
        <w:t>sq_id</w:t>
      </w:r>
      <w:proofErr w:type="spellEnd"/>
      <w:r w:rsidR="003D5EE5" w:rsidRPr="00243A7D">
        <w:rPr>
          <w:rFonts w:ascii="Times New Roman" w:hAnsi="Times New Roman" w:cs="Times New Roman"/>
          <w:color w:val="FF0000"/>
          <w:sz w:val="14"/>
          <w:szCs w:val="14"/>
        </w:rPr>
        <w:t xml:space="preserve"> = 5, the offset value should be 0x1</w:t>
      </w:r>
      <w:r w:rsidR="008B6250" w:rsidRPr="00243A7D">
        <w:rPr>
          <w:rFonts w:ascii="Times New Roman" w:hAnsi="Times New Roman" w:cs="Times New Roman"/>
          <w:color w:val="FF0000"/>
          <w:sz w:val="14"/>
          <w:szCs w:val="14"/>
        </w:rPr>
        <w:t>000</w:t>
      </w:r>
      <w:r w:rsidR="003D5EE5" w:rsidRPr="00243A7D">
        <w:rPr>
          <w:rFonts w:ascii="Times New Roman" w:hAnsi="Times New Roman" w:cs="Times New Roman"/>
          <w:color w:val="FF0000"/>
          <w:sz w:val="14"/>
          <w:szCs w:val="14"/>
        </w:rPr>
        <w:t>5000.</w:t>
      </w:r>
      <w:r w:rsidR="008B6250" w:rsidRPr="00243A7D">
        <w:rPr>
          <w:rFonts w:ascii="Times New Roman" w:hAnsi="Times New Roman" w:cs="Times New Roman"/>
          <w:color w:val="FF0000"/>
          <w:sz w:val="14"/>
          <w:szCs w:val="14"/>
        </w:rPr>
        <w:t xml:space="preserve">  (0x10005 * PAGE_SIZE)</w:t>
      </w:r>
    </w:p>
    <w:p w:rsidR="00243A7D" w:rsidRPr="00243A7D" w:rsidRDefault="00243A7D" w:rsidP="001D653B">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o send </w:t>
      </w:r>
      <w:proofErr w:type="spellStart"/>
      <w:r>
        <w:rPr>
          <w:rFonts w:ascii="Times New Roman" w:hAnsi="Times New Roman" w:cs="Times New Roman"/>
          <w:color w:val="FF0000"/>
          <w:sz w:val="14"/>
          <w:szCs w:val="14"/>
        </w:rPr>
        <w:t>cq_id</w:t>
      </w:r>
      <w:proofErr w:type="spellEnd"/>
      <w:r>
        <w:rPr>
          <w:rFonts w:ascii="Times New Roman" w:hAnsi="Times New Roman" w:cs="Times New Roman"/>
          <w:color w:val="FF0000"/>
          <w:sz w:val="14"/>
          <w:szCs w:val="14"/>
        </w:rPr>
        <w:t xml:space="preserve"> = 5, the offset value should be 0x5000.</w:t>
      </w:r>
      <w:r w:rsidR="005C2257">
        <w:rPr>
          <w:rFonts w:ascii="Times New Roman" w:hAnsi="Times New Roman" w:cs="Times New Roman"/>
          <w:color w:val="FF0000"/>
          <w:sz w:val="14"/>
          <w:szCs w:val="14"/>
        </w:rPr>
        <w:t xml:space="preserve"> (0x5 * PAGE_SIZE)</w:t>
      </w:r>
    </w:p>
    <w:p w:rsidR="000A6088" w:rsidRPr="00243A7D" w:rsidRDefault="000A6088" w:rsidP="000A6088">
      <w:pPr>
        <w:pStyle w:val="ListParagraph"/>
        <w:numPr>
          <w:ilvl w:val="4"/>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In the kernel,</w:t>
      </w:r>
    </w:p>
    <w:p w:rsidR="000A6088" w:rsidRPr="00243A7D" w:rsidRDefault="000A6088" w:rsidP="000A6088">
      <w:pPr>
        <w:pStyle w:val="ListParagraph"/>
        <w:numPr>
          <w:ilvl w:val="5"/>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 xml:space="preserve">The offset value in the device call </w:t>
      </w:r>
      <w:r w:rsidR="00243A7D">
        <w:rPr>
          <w:rFonts w:ascii="Times New Roman" w:hAnsi="Times New Roman" w:cs="Times New Roman"/>
          <w:color w:val="FF0000"/>
          <w:sz w:val="14"/>
          <w:szCs w:val="14"/>
        </w:rPr>
        <w:t>is</w:t>
      </w:r>
      <w:r w:rsidRPr="00243A7D">
        <w:rPr>
          <w:rFonts w:ascii="Times New Roman" w:hAnsi="Times New Roman" w:cs="Times New Roman"/>
          <w:color w:val="FF0000"/>
          <w:sz w:val="14"/>
          <w:szCs w:val="14"/>
        </w:rPr>
        <w:t xml:space="preserve"> already divided by PAGE_SIZE. So we obtain the offset in kernel as (</w:t>
      </w:r>
      <w:r w:rsidR="008B6250" w:rsidRPr="00243A7D">
        <w:rPr>
          <w:rFonts w:ascii="Times New Roman" w:hAnsi="Times New Roman" w:cs="Times New Roman"/>
          <w:color w:val="FF0000"/>
          <w:sz w:val="14"/>
          <w:szCs w:val="14"/>
        </w:rPr>
        <w:t>offset/4096).</w:t>
      </w:r>
      <w:r w:rsidR="00A87ED5">
        <w:rPr>
          <w:rFonts w:ascii="Times New Roman" w:hAnsi="Times New Roman" w:cs="Times New Roman"/>
          <w:color w:val="FF0000"/>
          <w:sz w:val="14"/>
          <w:szCs w:val="14"/>
        </w:rPr>
        <w:t xml:space="preserve"> </w:t>
      </w:r>
    </w:p>
    <w:p w:rsidR="008B6250" w:rsidRPr="00243A7D" w:rsidRDefault="005B353D" w:rsidP="000A60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ue to the division by PAGE_SIZE, </w:t>
      </w:r>
      <w:r w:rsidR="008B6250" w:rsidRPr="00243A7D">
        <w:rPr>
          <w:rFonts w:ascii="Times New Roman" w:hAnsi="Times New Roman" w:cs="Times New Roman"/>
          <w:color w:val="FF0000"/>
          <w:sz w:val="14"/>
          <w:szCs w:val="14"/>
        </w:rPr>
        <w:t>Check the 16 bit to determine the type of the Q. If 16</w:t>
      </w:r>
      <w:r w:rsidR="008B6250" w:rsidRPr="00243A7D">
        <w:rPr>
          <w:rFonts w:ascii="Times New Roman" w:hAnsi="Times New Roman" w:cs="Times New Roman"/>
          <w:color w:val="FF0000"/>
          <w:sz w:val="14"/>
          <w:szCs w:val="14"/>
          <w:vertAlign w:val="superscript"/>
        </w:rPr>
        <w:t>th</w:t>
      </w:r>
      <w:r w:rsidR="008B6250" w:rsidRPr="00243A7D">
        <w:rPr>
          <w:rFonts w:ascii="Times New Roman" w:hAnsi="Times New Roman" w:cs="Times New Roman"/>
          <w:color w:val="FF0000"/>
          <w:sz w:val="14"/>
          <w:szCs w:val="14"/>
        </w:rPr>
        <w:t xml:space="preserve"> bit is 1 then we got SQ type with bits 0 to 15 indicating the SQ_ID.</w:t>
      </w:r>
    </w:p>
    <w:p w:rsidR="008B6250" w:rsidRPr="00243A7D" w:rsidRDefault="008B6250" w:rsidP="000A6088">
      <w:pPr>
        <w:pStyle w:val="ListParagraph"/>
        <w:numPr>
          <w:ilvl w:val="5"/>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If the 16</w:t>
      </w:r>
      <w:r w:rsidRPr="00243A7D">
        <w:rPr>
          <w:rFonts w:ascii="Times New Roman" w:hAnsi="Times New Roman" w:cs="Times New Roman"/>
          <w:color w:val="FF0000"/>
          <w:sz w:val="14"/>
          <w:szCs w:val="14"/>
          <w:vertAlign w:val="superscript"/>
        </w:rPr>
        <w:t>th</w:t>
      </w:r>
      <w:r w:rsidRPr="00243A7D">
        <w:rPr>
          <w:rFonts w:ascii="Times New Roman" w:hAnsi="Times New Roman" w:cs="Times New Roman"/>
          <w:color w:val="FF0000"/>
          <w:sz w:val="14"/>
          <w:szCs w:val="14"/>
        </w:rPr>
        <w:t xml:space="preserve"> bit is 0 then 0 to15 bits indicate CQ ID.</w:t>
      </w:r>
    </w:p>
    <w:p w:rsidR="008B6250" w:rsidRPr="00243A7D" w:rsidRDefault="008B6250" w:rsidP="008B6250">
      <w:pPr>
        <w:pStyle w:val="ListParagraph"/>
        <w:numPr>
          <w:ilvl w:val="4"/>
          <w:numId w:val="2"/>
        </w:numPr>
        <w:rPr>
          <w:rFonts w:ascii="Times New Roman" w:hAnsi="Times New Roman" w:cs="Times New Roman"/>
          <w:color w:val="FF0000"/>
          <w:sz w:val="14"/>
          <w:szCs w:val="14"/>
        </w:rPr>
      </w:pPr>
      <w:r w:rsidRPr="00243A7D">
        <w:rPr>
          <w:rFonts w:ascii="Times New Roman" w:hAnsi="Times New Roman" w:cs="Times New Roman"/>
          <w:color w:val="FF0000"/>
          <w:sz w:val="14"/>
          <w:szCs w:val="14"/>
        </w:rPr>
        <w:t>Once the Q type and Q ID is determined, the next step is to map th</w:t>
      </w:r>
      <w:r w:rsidR="00E97F8F">
        <w:rPr>
          <w:rFonts w:ascii="Times New Roman" w:hAnsi="Times New Roman" w:cs="Times New Roman"/>
          <w:color w:val="FF0000"/>
          <w:sz w:val="14"/>
          <w:szCs w:val="14"/>
        </w:rPr>
        <w:t>is</w:t>
      </w:r>
      <w:r w:rsidRPr="00243A7D">
        <w:rPr>
          <w:rFonts w:ascii="Times New Roman" w:hAnsi="Times New Roman" w:cs="Times New Roman"/>
          <w:color w:val="FF0000"/>
          <w:sz w:val="14"/>
          <w:szCs w:val="14"/>
        </w:rPr>
        <w:t xml:space="preserve"> Q</w:t>
      </w:r>
      <w:r w:rsidR="00E97F8F">
        <w:rPr>
          <w:rFonts w:ascii="Times New Roman" w:hAnsi="Times New Roman" w:cs="Times New Roman"/>
          <w:color w:val="FF0000"/>
          <w:sz w:val="14"/>
          <w:szCs w:val="14"/>
        </w:rPr>
        <w:t>’s</w:t>
      </w:r>
      <w:r w:rsidRPr="00243A7D">
        <w:rPr>
          <w:rFonts w:ascii="Times New Roman" w:hAnsi="Times New Roman" w:cs="Times New Roman"/>
          <w:color w:val="FF0000"/>
          <w:sz w:val="14"/>
          <w:szCs w:val="14"/>
        </w:rPr>
        <w:t xml:space="preserve"> memory into user space </w:t>
      </w:r>
      <w:r w:rsidR="00243A7D" w:rsidRPr="00243A7D">
        <w:rPr>
          <w:rFonts w:ascii="Times New Roman" w:hAnsi="Times New Roman" w:cs="Times New Roman"/>
          <w:color w:val="FF0000"/>
          <w:sz w:val="14"/>
          <w:szCs w:val="14"/>
        </w:rPr>
        <w:t>and return virtual address</w:t>
      </w:r>
      <w:r w:rsidR="00BA481E">
        <w:rPr>
          <w:rFonts w:ascii="Times New Roman" w:hAnsi="Times New Roman" w:cs="Times New Roman"/>
          <w:color w:val="FF0000"/>
          <w:sz w:val="14"/>
          <w:szCs w:val="14"/>
        </w:rPr>
        <w:t xml:space="preserve"> </w:t>
      </w:r>
      <w:r w:rsidR="00A87ED5">
        <w:rPr>
          <w:rFonts w:ascii="Times New Roman" w:hAnsi="Times New Roman" w:cs="Times New Roman"/>
          <w:color w:val="FF0000"/>
          <w:sz w:val="14"/>
          <w:szCs w:val="14"/>
        </w:rPr>
        <w:t xml:space="preserve">to user space </w:t>
      </w:r>
      <w:r w:rsidR="00BA481E">
        <w:rPr>
          <w:rFonts w:ascii="Times New Roman" w:hAnsi="Times New Roman" w:cs="Times New Roman"/>
          <w:color w:val="FF0000"/>
          <w:sz w:val="14"/>
          <w:szCs w:val="14"/>
        </w:rPr>
        <w:t xml:space="preserve">which should be accessing the same Q’s memory </w:t>
      </w:r>
      <w:r w:rsidR="005C2257">
        <w:rPr>
          <w:rFonts w:ascii="Times New Roman" w:hAnsi="Times New Roman" w:cs="Times New Roman"/>
          <w:color w:val="FF0000"/>
          <w:sz w:val="14"/>
          <w:szCs w:val="14"/>
        </w:rPr>
        <w:t>that was</w:t>
      </w:r>
      <w:r w:rsidR="00BA481E">
        <w:rPr>
          <w:rFonts w:ascii="Times New Roman" w:hAnsi="Times New Roman" w:cs="Times New Roman"/>
          <w:color w:val="FF0000"/>
          <w:sz w:val="14"/>
          <w:szCs w:val="14"/>
        </w:rPr>
        <w:t xml:space="preserve"> allocated in Kernel</w:t>
      </w:r>
      <w:r w:rsidR="00243A7D" w:rsidRPr="00243A7D">
        <w:rPr>
          <w:rFonts w:ascii="Times New Roman" w:hAnsi="Times New Roman" w:cs="Times New Roman"/>
          <w:color w:val="FF0000"/>
          <w:sz w:val="14"/>
          <w:szCs w:val="14"/>
        </w:rPr>
        <w:t>.</w:t>
      </w:r>
    </w:p>
    <w:sectPr w:rsidR="008B6250" w:rsidRPr="00243A7D"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639E" w:rsidRDefault="00F5639E" w:rsidP="00565766">
      <w:pPr>
        <w:spacing w:after="0" w:line="240" w:lineRule="auto"/>
      </w:pPr>
      <w:r>
        <w:separator/>
      </w:r>
    </w:p>
  </w:endnote>
  <w:endnote w:type="continuationSeparator" w:id="0">
    <w:p w:rsidR="00F5639E" w:rsidRDefault="00F5639E"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0844B3" w:rsidRDefault="002A4DFE" w:rsidP="002C23CD">
        <w:pPr>
          <w:pStyle w:val="Footer"/>
          <w:jc w:val="right"/>
        </w:pPr>
        <w:fldSimple w:instr=" PAGE   \* MERGEFORMAT ">
          <w:r w:rsidR="005B353D">
            <w:rPr>
              <w:noProof/>
            </w:rPr>
            <w:t>16</w:t>
          </w:r>
        </w:fldSimple>
      </w:p>
    </w:sdtContent>
  </w:sdt>
  <w:p w:rsidR="000844B3" w:rsidRDefault="000844B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639E" w:rsidRDefault="00F5639E" w:rsidP="00565766">
      <w:pPr>
        <w:spacing w:after="0" w:line="240" w:lineRule="auto"/>
      </w:pPr>
      <w:r>
        <w:separator/>
      </w:r>
    </w:p>
  </w:footnote>
  <w:footnote w:type="continuationSeparator" w:id="0">
    <w:p w:rsidR="00F5639E" w:rsidRDefault="00F5639E"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44B3" w:rsidRDefault="000844B3">
    <w:pPr>
      <w:pStyle w:val="Header"/>
    </w:pPr>
  </w:p>
  <w:p w:rsidR="000844B3" w:rsidRDefault="000844B3">
    <w:pPr>
      <w:pStyle w:val="Header"/>
    </w:pPr>
  </w:p>
  <w:p w:rsidR="000844B3" w:rsidRDefault="000844B3">
    <w:pPr>
      <w:pStyle w:val="Header"/>
    </w:pPr>
  </w:p>
  <w:p w:rsidR="000844B3" w:rsidRDefault="000844B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203FE"/>
    <w:rsid w:val="0002489E"/>
    <w:rsid w:val="00025D79"/>
    <w:rsid w:val="000326C2"/>
    <w:rsid w:val="00032FFD"/>
    <w:rsid w:val="00033F9F"/>
    <w:rsid w:val="00034B6A"/>
    <w:rsid w:val="00045FBF"/>
    <w:rsid w:val="000504A7"/>
    <w:rsid w:val="00050584"/>
    <w:rsid w:val="00055D51"/>
    <w:rsid w:val="000564E7"/>
    <w:rsid w:val="000605D0"/>
    <w:rsid w:val="000618E6"/>
    <w:rsid w:val="0006357A"/>
    <w:rsid w:val="00064DAB"/>
    <w:rsid w:val="000717E7"/>
    <w:rsid w:val="0007268B"/>
    <w:rsid w:val="0007332E"/>
    <w:rsid w:val="00074085"/>
    <w:rsid w:val="00081767"/>
    <w:rsid w:val="000844B3"/>
    <w:rsid w:val="00086D9C"/>
    <w:rsid w:val="00087742"/>
    <w:rsid w:val="00087B34"/>
    <w:rsid w:val="00091E90"/>
    <w:rsid w:val="00093305"/>
    <w:rsid w:val="00093D0D"/>
    <w:rsid w:val="000A014A"/>
    <w:rsid w:val="000A24FA"/>
    <w:rsid w:val="000A3807"/>
    <w:rsid w:val="000A6088"/>
    <w:rsid w:val="000A6AA6"/>
    <w:rsid w:val="000B0204"/>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E15F8"/>
    <w:rsid w:val="000E357A"/>
    <w:rsid w:val="000E75EC"/>
    <w:rsid w:val="000F0418"/>
    <w:rsid w:val="000F217E"/>
    <w:rsid w:val="000F3185"/>
    <w:rsid w:val="000F5B22"/>
    <w:rsid w:val="000F7D8F"/>
    <w:rsid w:val="00101B3F"/>
    <w:rsid w:val="001041DC"/>
    <w:rsid w:val="00104644"/>
    <w:rsid w:val="00107AA6"/>
    <w:rsid w:val="00107C19"/>
    <w:rsid w:val="001143BC"/>
    <w:rsid w:val="001164E7"/>
    <w:rsid w:val="001177AF"/>
    <w:rsid w:val="00121F32"/>
    <w:rsid w:val="00123579"/>
    <w:rsid w:val="00126062"/>
    <w:rsid w:val="0013130C"/>
    <w:rsid w:val="00133FAE"/>
    <w:rsid w:val="00135FD9"/>
    <w:rsid w:val="00137AE5"/>
    <w:rsid w:val="00140A8F"/>
    <w:rsid w:val="001412EB"/>
    <w:rsid w:val="00141F55"/>
    <w:rsid w:val="001432AF"/>
    <w:rsid w:val="00145FD9"/>
    <w:rsid w:val="00146DCD"/>
    <w:rsid w:val="001501F9"/>
    <w:rsid w:val="001504F1"/>
    <w:rsid w:val="00150ACC"/>
    <w:rsid w:val="00153887"/>
    <w:rsid w:val="00155C63"/>
    <w:rsid w:val="0015790B"/>
    <w:rsid w:val="00166AB4"/>
    <w:rsid w:val="001674D4"/>
    <w:rsid w:val="0017038F"/>
    <w:rsid w:val="001706F0"/>
    <w:rsid w:val="00171A07"/>
    <w:rsid w:val="0017246E"/>
    <w:rsid w:val="00174D3C"/>
    <w:rsid w:val="00175126"/>
    <w:rsid w:val="00176DD4"/>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3C00"/>
    <w:rsid w:val="001E5BF8"/>
    <w:rsid w:val="001E66A5"/>
    <w:rsid w:val="001F4047"/>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9FE"/>
    <w:rsid w:val="00235026"/>
    <w:rsid w:val="00235636"/>
    <w:rsid w:val="00237DB6"/>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5CB"/>
    <w:rsid w:val="00275B8D"/>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A4DFE"/>
    <w:rsid w:val="002A57C0"/>
    <w:rsid w:val="002B1BF0"/>
    <w:rsid w:val="002B44E5"/>
    <w:rsid w:val="002B5922"/>
    <w:rsid w:val="002C23CD"/>
    <w:rsid w:val="002C2419"/>
    <w:rsid w:val="002C2691"/>
    <w:rsid w:val="002C43F9"/>
    <w:rsid w:val="002D008E"/>
    <w:rsid w:val="002D21F7"/>
    <w:rsid w:val="002D3FC3"/>
    <w:rsid w:val="002D4CEA"/>
    <w:rsid w:val="002D5C47"/>
    <w:rsid w:val="002E258B"/>
    <w:rsid w:val="002E2A26"/>
    <w:rsid w:val="002E61E4"/>
    <w:rsid w:val="002F0390"/>
    <w:rsid w:val="002F0EEB"/>
    <w:rsid w:val="002F503C"/>
    <w:rsid w:val="002F5AE0"/>
    <w:rsid w:val="002F693C"/>
    <w:rsid w:val="002F7125"/>
    <w:rsid w:val="00301852"/>
    <w:rsid w:val="00302DA9"/>
    <w:rsid w:val="00302F79"/>
    <w:rsid w:val="00305B2E"/>
    <w:rsid w:val="003102DF"/>
    <w:rsid w:val="0031241B"/>
    <w:rsid w:val="00317207"/>
    <w:rsid w:val="00320414"/>
    <w:rsid w:val="00322750"/>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6776"/>
    <w:rsid w:val="00380A0B"/>
    <w:rsid w:val="00380CA8"/>
    <w:rsid w:val="003833BA"/>
    <w:rsid w:val="00383F25"/>
    <w:rsid w:val="00384A15"/>
    <w:rsid w:val="00391144"/>
    <w:rsid w:val="00391229"/>
    <w:rsid w:val="0039168F"/>
    <w:rsid w:val="00394FDD"/>
    <w:rsid w:val="00395446"/>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6DCF"/>
    <w:rsid w:val="003D39A0"/>
    <w:rsid w:val="003D5EE5"/>
    <w:rsid w:val="003D6421"/>
    <w:rsid w:val="003D6D63"/>
    <w:rsid w:val="003D6DFF"/>
    <w:rsid w:val="003D70AF"/>
    <w:rsid w:val="003E30D1"/>
    <w:rsid w:val="003E702C"/>
    <w:rsid w:val="003F351F"/>
    <w:rsid w:val="003F51EB"/>
    <w:rsid w:val="003F554E"/>
    <w:rsid w:val="00404B5B"/>
    <w:rsid w:val="00405575"/>
    <w:rsid w:val="0041232D"/>
    <w:rsid w:val="0041240B"/>
    <w:rsid w:val="004128FF"/>
    <w:rsid w:val="00414D1C"/>
    <w:rsid w:val="004166AE"/>
    <w:rsid w:val="004213B7"/>
    <w:rsid w:val="00427690"/>
    <w:rsid w:val="004308A9"/>
    <w:rsid w:val="0043229A"/>
    <w:rsid w:val="00433C1D"/>
    <w:rsid w:val="00434B23"/>
    <w:rsid w:val="004378C0"/>
    <w:rsid w:val="00444008"/>
    <w:rsid w:val="004443C9"/>
    <w:rsid w:val="004443D9"/>
    <w:rsid w:val="004453ED"/>
    <w:rsid w:val="00451382"/>
    <w:rsid w:val="0045418C"/>
    <w:rsid w:val="00454203"/>
    <w:rsid w:val="00454ED7"/>
    <w:rsid w:val="004572B1"/>
    <w:rsid w:val="00457FD5"/>
    <w:rsid w:val="00471264"/>
    <w:rsid w:val="00472E23"/>
    <w:rsid w:val="004762E6"/>
    <w:rsid w:val="004775E4"/>
    <w:rsid w:val="00477B0E"/>
    <w:rsid w:val="00477FC3"/>
    <w:rsid w:val="00480FF4"/>
    <w:rsid w:val="004813C7"/>
    <w:rsid w:val="00482A8C"/>
    <w:rsid w:val="004840E4"/>
    <w:rsid w:val="00487CA2"/>
    <w:rsid w:val="00493463"/>
    <w:rsid w:val="004956FF"/>
    <w:rsid w:val="00497781"/>
    <w:rsid w:val="004A2AB6"/>
    <w:rsid w:val="004A2B9B"/>
    <w:rsid w:val="004B1D0D"/>
    <w:rsid w:val="004B339E"/>
    <w:rsid w:val="004B6719"/>
    <w:rsid w:val="004C09BD"/>
    <w:rsid w:val="004C19C5"/>
    <w:rsid w:val="004C4DF1"/>
    <w:rsid w:val="004D01ED"/>
    <w:rsid w:val="004D157B"/>
    <w:rsid w:val="004D5532"/>
    <w:rsid w:val="004E0693"/>
    <w:rsid w:val="004E23DD"/>
    <w:rsid w:val="004E6F7D"/>
    <w:rsid w:val="004F0225"/>
    <w:rsid w:val="004F037A"/>
    <w:rsid w:val="004F0F80"/>
    <w:rsid w:val="004F607F"/>
    <w:rsid w:val="004F7195"/>
    <w:rsid w:val="005003CD"/>
    <w:rsid w:val="00502928"/>
    <w:rsid w:val="0050497F"/>
    <w:rsid w:val="00505640"/>
    <w:rsid w:val="00505C9F"/>
    <w:rsid w:val="00510F79"/>
    <w:rsid w:val="005113CE"/>
    <w:rsid w:val="005129F0"/>
    <w:rsid w:val="00512B5B"/>
    <w:rsid w:val="00513002"/>
    <w:rsid w:val="0052141E"/>
    <w:rsid w:val="00524224"/>
    <w:rsid w:val="00524F44"/>
    <w:rsid w:val="0052702F"/>
    <w:rsid w:val="00530DAA"/>
    <w:rsid w:val="0053387A"/>
    <w:rsid w:val="0053425C"/>
    <w:rsid w:val="00547C03"/>
    <w:rsid w:val="00551FED"/>
    <w:rsid w:val="00554317"/>
    <w:rsid w:val="00554BAC"/>
    <w:rsid w:val="00565766"/>
    <w:rsid w:val="00566446"/>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5028"/>
    <w:rsid w:val="00595A77"/>
    <w:rsid w:val="00596030"/>
    <w:rsid w:val="00596950"/>
    <w:rsid w:val="005A2AA3"/>
    <w:rsid w:val="005A6E4D"/>
    <w:rsid w:val="005B353D"/>
    <w:rsid w:val="005C2257"/>
    <w:rsid w:val="005C39DE"/>
    <w:rsid w:val="005C71C6"/>
    <w:rsid w:val="005D3072"/>
    <w:rsid w:val="005D3582"/>
    <w:rsid w:val="005D51EE"/>
    <w:rsid w:val="005D7992"/>
    <w:rsid w:val="005E6869"/>
    <w:rsid w:val="005E74B5"/>
    <w:rsid w:val="005F28FD"/>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C3A"/>
    <w:rsid w:val="00616866"/>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AC3"/>
    <w:rsid w:val="006829F3"/>
    <w:rsid w:val="006852DC"/>
    <w:rsid w:val="00686043"/>
    <w:rsid w:val="006936D3"/>
    <w:rsid w:val="00694207"/>
    <w:rsid w:val="006A031E"/>
    <w:rsid w:val="006A065B"/>
    <w:rsid w:val="006A0E2C"/>
    <w:rsid w:val="006A10BE"/>
    <w:rsid w:val="006A2C9B"/>
    <w:rsid w:val="006A316A"/>
    <w:rsid w:val="006A4898"/>
    <w:rsid w:val="006A586D"/>
    <w:rsid w:val="006A60B8"/>
    <w:rsid w:val="006B1873"/>
    <w:rsid w:val="006B2018"/>
    <w:rsid w:val="006B661E"/>
    <w:rsid w:val="006C0535"/>
    <w:rsid w:val="006C20FC"/>
    <w:rsid w:val="006C345A"/>
    <w:rsid w:val="006C6A62"/>
    <w:rsid w:val="006C6B21"/>
    <w:rsid w:val="006D01F1"/>
    <w:rsid w:val="006D0630"/>
    <w:rsid w:val="006D0CB6"/>
    <w:rsid w:val="006D1145"/>
    <w:rsid w:val="006D1862"/>
    <w:rsid w:val="006D3909"/>
    <w:rsid w:val="006D3C0E"/>
    <w:rsid w:val="006E06BC"/>
    <w:rsid w:val="006E0D0E"/>
    <w:rsid w:val="006E21FD"/>
    <w:rsid w:val="006E2B3C"/>
    <w:rsid w:val="006E65CA"/>
    <w:rsid w:val="006F0C44"/>
    <w:rsid w:val="006F1831"/>
    <w:rsid w:val="007042FE"/>
    <w:rsid w:val="00706A7C"/>
    <w:rsid w:val="0070758A"/>
    <w:rsid w:val="00713778"/>
    <w:rsid w:val="00716836"/>
    <w:rsid w:val="007178A4"/>
    <w:rsid w:val="007241B3"/>
    <w:rsid w:val="00724301"/>
    <w:rsid w:val="00724D59"/>
    <w:rsid w:val="00732DCA"/>
    <w:rsid w:val="007340DC"/>
    <w:rsid w:val="00742DE8"/>
    <w:rsid w:val="00742E4D"/>
    <w:rsid w:val="00745A2E"/>
    <w:rsid w:val="00746D66"/>
    <w:rsid w:val="00746FDB"/>
    <w:rsid w:val="00753E06"/>
    <w:rsid w:val="0076180A"/>
    <w:rsid w:val="00762645"/>
    <w:rsid w:val="00762A3E"/>
    <w:rsid w:val="00763A3E"/>
    <w:rsid w:val="00765811"/>
    <w:rsid w:val="0077085A"/>
    <w:rsid w:val="0077270A"/>
    <w:rsid w:val="00773625"/>
    <w:rsid w:val="00776DF0"/>
    <w:rsid w:val="00777A6D"/>
    <w:rsid w:val="00780038"/>
    <w:rsid w:val="00783157"/>
    <w:rsid w:val="00783B52"/>
    <w:rsid w:val="00787FCF"/>
    <w:rsid w:val="007938AE"/>
    <w:rsid w:val="00794B05"/>
    <w:rsid w:val="00795CF9"/>
    <w:rsid w:val="007960C3"/>
    <w:rsid w:val="00797066"/>
    <w:rsid w:val="0079781D"/>
    <w:rsid w:val="007B27DD"/>
    <w:rsid w:val="007B2FE1"/>
    <w:rsid w:val="007B364C"/>
    <w:rsid w:val="007B4F61"/>
    <w:rsid w:val="007C05B7"/>
    <w:rsid w:val="007D17AF"/>
    <w:rsid w:val="007D228E"/>
    <w:rsid w:val="007D43FD"/>
    <w:rsid w:val="007D6914"/>
    <w:rsid w:val="007D6A91"/>
    <w:rsid w:val="007D70B8"/>
    <w:rsid w:val="007E0FDF"/>
    <w:rsid w:val="007E52F8"/>
    <w:rsid w:val="007F0E03"/>
    <w:rsid w:val="007F35E6"/>
    <w:rsid w:val="007F52FF"/>
    <w:rsid w:val="007F7D57"/>
    <w:rsid w:val="008003D6"/>
    <w:rsid w:val="008030CA"/>
    <w:rsid w:val="008053D8"/>
    <w:rsid w:val="00806B82"/>
    <w:rsid w:val="008146C8"/>
    <w:rsid w:val="00817AAC"/>
    <w:rsid w:val="00820026"/>
    <w:rsid w:val="0082002D"/>
    <w:rsid w:val="00820A29"/>
    <w:rsid w:val="00820BC4"/>
    <w:rsid w:val="00821448"/>
    <w:rsid w:val="00822EA2"/>
    <w:rsid w:val="0082704B"/>
    <w:rsid w:val="00827C7D"/>
    <w:rsid w:val="00834FD2"/>
    <w:rsid w:val="00835F69"/>
    <w:rsid w:val="00837644"/>
    <w:rsid w:val="00840BAC"/>
    <w:rsid w:val="00842A65"/>
    <w:rsid w:val="00843A8D"/>
    <w:rsid w:val="008452F4"/>
    <w:rsid w:val="00852733"/>
    <w:rsid w:val="00854AA8"/>
    <w:rsid w:val="008631B4"/>
    <w:rsid w:val="00863783"/>
    <w:rsid w:val="008651F9"/>
    <w:rsid w:val="00866598"/>
    <w:rsid w:val="00870C80"/>
    <w:rsid w:val="0087133D"/>
    <w:rsid w:val="00872ECD"/>
    <w:rsid w:val="0088166F"/>
    <w:rsid w:val="00882EC8"/>
    <w:rsid w:val="00884388"/>
    <w:rsid w:val="00885017"/>
    <w:rsid w:val="00885297"/>
    <w:rsid w:val="00887139"/>
    <w:rsid w:val="008879B0"/>
    <w:rsid w:val="00887A60"/>
    <w:rsid w:val="008901A5"/>
    <w:rsid w:val="00891052"/>
    <w:rsid w:val="008A5C3C"/>
    <w:rsid w:val="008B1445"/>
    <w:rsid w:val="008B2CBA"/>
    <w:rsid w:val="008B5BCB"/>
    <w:rsid w:val="008B6250"/>
    <w:rsid w:val="008B648F"/>
    <w:rsid w:val="008B74D0"/>
    <w:rsid w:val="008C0CAF"/>
    <w:rsid w:val="008C4482"/>
    <w:rsid w:val="008C51E8"/>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73F"/>
    <w:rsid w:val="00982DDB"/>
    <w:rsid w:val="009839EA"/>
    <w:rsid w:val="00983C72"/>
    <w:rsid w:val="009849B6"/>
    <w:rsid w:val="00984B49"/>
    <w:rsid w:val="0098583D"/>
    <w:rsid w:val="00986AAD"/>
    <w:rsid w:val="0098745D"/>
    <w:rsid w:val="0099259E"/>
    <w:rsid w:val="00993A0A"/>
    <w:rsid w:val="009948E2"/>
    <w:rsid w:val="00996FD2"/>
    <w:rsid w:val="009979AA"/>
    <w:rsid w:val="009A1B1C"/>
    <w:rsid w:val="009A1C10"/>
    <w:rsid w:val="009A1E06"/>
    <w:rsid w:val="009A45A9"/>
    <w:rsid w:val="009A78F0"/>
    <w:rsid w:val="009B1293"/>
    <w:rsid w:val="009B4FBE"/>
    <w:rsid w:val="009C0D8D"/>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2341A"/>
    <w:rsid w:val="00A23C5E"/>
    <w:rsid w:val="00A23FF1"/>
    <w:rsid w:val="00A245A2"/>
    <w:rsid w:val="00A2489D"/>
    <w:rsid w:val="00A3367E"/>
    <w:rsid w:val="00A37A98"/>
    <w:rsid w:val="00A37E9B"/>
    <w:rsid w:val="00A403A8"/>
    <w:rsid w:val="00A47A6D"/>
    <w:rsid w:val="00A542D6"/>
    <w:rsid w:val="00A55C26"/>
    <w:rsid w:val="00A5658C"/>
    <w:rsid w:val="00A565FB"/>
    <w:rsid w:val="00A621E0"/>
    <w:rsid w:val="00A62974"/>
    <w:rsid w:val="00A6533F"/>
    <w:rsid w:val="00A70487"/>
    <w:rsid w:val="00A72184"/>
    <w:rsid w:val="00A72BB9"/>
    <w:rsid w:val="00A74655"/>
    <w:rsid w:val="00A74B2F"/>
    <w:rsid w:val="00A75688"/>
    <w:rsid w:val="00A75F05"/>
    <w:rsid w:val="00A77569"/>
    <w:rsid w:val="00A87ED5"/>
    <w:rsid w:val="00A90872"/>
    <w:rsid w:val="00A908B4"/>
    <w:rsid w:val="00A9244A"/>
    <w:rsid w:val="00A929E2"/>
    <w:rsid w:val="00A93057"/>
    <w:rsid w:val="00A95E99"/>
    <w:rsid w:val="00A97431"/>
    <w:rsid w:val="00AA3ED1"/>
    <w:rsid w:val="00AA6CBB"/>
    <w:rsid w:val="00AB0005"/>
    <w:rsid w:val="00AB28E7"/>
    <w:rsid w:val="00AB6C2C"/>
    <w:rsid w:val="00AB78D0"/>
    <w:rsid w:val="00AC35E6"/>
    <w:rsid w:val="00AC3AE0"/>
    <w:rsid w:val="00AC3F77"/>
    <w:rsid w:val="00AD4D47"/>
    <w:rsid w:val="00AD537A"/>
    <w:rsid w:val="00AD5DCA"/>
    <w:rsid w:val="00AD7935"/>
    <w:rsid w:val="00AE10F7"/>
    <w:rsid w:val="00AE60C3"/>
    <w:rsid w:val="00AF0796"/>
    <w:rsid w:val="00AF242F"/>
    <w:rsid w:val="00AF38AA"/>
    <w:rsid w:val="00AF5166"/>
    <w:rsid w:val="00AF567C"/>
    <w:rsid w:val="00AF710F"/>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32EF8"/>
    <w:rsid w:val="00B33BAE"/>
    <w:rsid w:val="00B344C7"/>
    <w:rsid w:val="00B35C2D"/>
    <w:rsid w:val="00B372D8"/>
    <w:rsid w:val="00B41653"/>
    <w:rsid w:val="00B456E8"/>
    <w:rsid w:val="00B47D91"/>
    <w:rsid w:val="00B51AA6"/>
    <w:rsid w:val="00B523F9"/>
    <w:rsid w:val="00B53076"/>
    <w:rsid w:val="00B54407"/>
    <w:rsid w:val="00B54A53"/>
    <w:rsid w:val="00B572CB"/>
    <w:rsid w:val="00B60FC2"/>
    <w:rsid w:val="00B62472"/>
    <w:rsid w:val="00B62BB9"/>
    <w:rsid w:val="00B63380"/>
    <w:rsid w:val="00B641B1"/>
    <w:rsid w:val="00B659B3"/>
    <w:rsid w:val="00B67EE4"/>
    <w:rsid w:val="00B72783"/>
    <w:rsid w:val="00B72F8F"/>
    <w:rsid w:val="00B73082"/>
    <w:rsid w:val="00B75C07"/>
    <w:rsid w:val="00B8091C"/>
    <w:rsid w:val="00B81238"/>
    <w:rsid w:val="00B86EC0"/>
    <w:rsid w:val="00B8727A"/>
    <w:rsid w:val="00B92A25"/>
    <w:rsid w:val="00B931B4"/>
    <w:rsid w:val="00B95381"/>
    <w:rsid w:val="00B95436"/>
    <w:rsid w:val="00BA0A29"/>
    <w:rsid w:val="00BA46E9"/>
    <w:rsid w:val="00BA481E"/>
    <w:rsid w:val="00BB0EC3"/>
    <w:rsid w:val="00BB1155"/>
    <w:rsid w:val="00BB1489"/>
    <w:rsid w:val="00BB3D9B"/>
    <w:rsid w:val="00BB476E"/>
    <w:rsid w:val="00BC139C"/>
    <w:rsid w:val="00BC3693"/>
    <w:rsid w:val="00BC68CC"/>
    <w:rsid w:val="00BC6F30"/>
    <w:rsid w:val="00BC7EAE"/>
    <w:rsid w:val="00BC7F25"/>
    <w:rsid w:val="00BD14A2"/>
    <w:rsid w:val="00BD3DED"/>
    <w:rsid w:val="00BD588A"/>
    <w:rsid w:val="00BD5C71"/>
    <w:rsid w:val="00BD72AA"/>
    <w:rsid w:val="00BE2D52"/>
    <w:rsid w:val="00BE4CAB"/>
    <w:rsid w:val="00BF32D1"/>
    <w:rsid w:val="00C02E65"/>
    <w:rsid w:val="00C037BE"/>
    <w:rsid w:val="00C03909"/>
    <w:rsid w:val="00C04A5B"/>
    <w:rsid w:val="00C04B1E"/>
    <w:rsid w:val="00C15838"/>
    <w:rsid w:val="00C2085B"/>
    <w:rsid w:val="00C22C44"/>
    <w:rsid w:val="00C23312"/>
    <w:rsid w:val="00C26542"/>
    <w:rsid w:val="00C26654"/>
    <w:rsid w:val="00C31417"/>
    <w:rsid w:val="00C3333A"/>
    <w:rsid w:val="00C337B7"/>
    <w:rsid w:val="00C33FCE"/>
    <w:rsid w:val="00C3505F"/>
    <w:rsid w:val="00C353B1"/>
    <w:rsid w:val="00C35E65"/>
    <w:rsid w:val="00C3616A"/>
    <w:rsid w:val="00C3636D"/>
    <w:rsid w:val="00C43F94"/>
    <w:rsid w:val="00C4405F"/>
    <w:rsid w:val="00C44433"/>
    <w:rsid w:val="00C444D8"/>
    <w:rsid w:val="00C45A2D"/>
    <w:rsid w:val="00C45FA0"/>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92285"/>
    <w:rsid w:val="00C93342"/>
    <w:rsid w:val="00CA4A21"/>
    <w:rsid w:val="00CA5BB8"/>
    <w:rsid w:val="00CA7F98"/>
    <w:rsid w:val="00CB2F53"/>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F1449"/>
    <w:rsid w:val="00D0671D"/>
    <w:rsid w:val="00D10445"/>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E76"/>
    <w:rsid w:val="00D56575"/>
    <w:rsid w:val="00D617B4"/>
    <w:rsid w:val="00D6208A"/>
    <w:rsid w:val="00D626C4"/>
    <w:rsid w:val="00D63E86"/>
    <w:rsid w:val="00D653E0"/>
    <w:rsid w:val="00D66DB2"/>
    <w:rsid w:val="00D67A44"/>
    <w:rsid w:val="00D81DD6"/>
    <w:rsid w:val="00D822D3"/>
    <w:rsid w:val="00D841A5"/>
    <w:rsid w:val="00D869E4"/>
    <w:rsid w:val="00D91E3C"/>
    <w:rsid w:val="00D92D14"/>
    <w:rsid w:val="00D9662D"/>
    <w:rsid w:val="00DA7956"/>
    <w:rsid w:val="00DB2E20"/>
    <w:rsid w:val="00DB3EE1"/>
    <w:rsid w:val="00DC05F3"/>
    <w:rsid w:val="00DC5D6D"/>
    <w:rsid w:val="00DC72A7"/>
    <w:rsid w:val="00DC7ABF"/>
    <w:rsid w:val="00DD0587"/>
    <w:rsid w:val="00DD0636"/>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104C4"/>
    <w:rsid w:val="00E11EFD"/>
    <w:rsid w:val="00E14D90"/>
    <w:rsid w:val="00E2030A"/>
    <w:rsid w:val="00E22DA4"/>
    <w:rsid w:val="00E22F6B"/>
    <w:rsid w:val="00E23AE6"/>
    <w:rsid w:val="00E258F9"/>
    <w:rsid w:val="00E333DF"/>
    <w:rsid w:val="00E33C21"/>
    <w:rsid w:val="00E34AB8"/>
    <w:rsid w:val="00E35D8A"/>
    <w:rsid w:val="00E42D96"/>
    <w:rsid w:val="00E42ED4"/>
    <w:rsid w:val="00E45846"/>
    <w:rsid w:val="00E468A5"/>
    <w:rsid w:val="00E55C04"/>
    <w:rsid w:val="00E6336D"/>
    <w:rsid w:val="00E6337E"/>
    <w:rsid w:val="00E66976"/>
    <w:rsid w:val="00E70233"/>
    <w:rsid w:val="00E71A52"/>
    <w:rsid w:val="00E76680"/>
    <w:rsid w:val="00E77096"/>
    <w:rsid w:val="00E77990"/>
    <w:rsid w:val="00E80C4D"/>
    <w:rsid w:val="00E82515"/>
    <w:rsid w:val="00E82633"/>
    <w:rsid w:val="00E91C2D"/>
    <w:rsid w:val="00E94125"/>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E7000"/>
    <w:rsid w:val="00EF13AE"/>
    <w:rsid w:val="00EF361A"/>
    <w:rsid w:val="00EF4685"/>
    <w:rsid w:val="00EF5570"/>
    <w:rsid w:val="00EF6246"/>
    <w:rsid w:val="00EF6449"/>
    <w:rsid w:val="00EF74A3"/>
    <w:rsid w:val="00F01796"/>
    <w:rsid w:val="00F02AFA"/>
    <w:rsid w:val="00F148D1"/>
    <w:rsid w:val="00F14D7E"/>
    <w:rsid w:val="00F23DBD"/>
    <w:rsid w:val="00F245B0"/>
    <w:rsid w:val="00F25CF7"/>
    <w:rsid w:val="00F263DB"/>
    <w:rsid w:val="00F2697F"/>
    <w:rsid w:val="00F27203"/>
    <w:rsid w:val="00F3101E"/>
    <w:rsid w:val="00F31E52"/>
    <w:rsid w:val="00F32970"/>
    <w:rsid w:val="00F32B93"/>
    <w:rsid w:val="00F32CA9"/>
    <w:rsid w:val="00F3367B"/>
    <w:rsid w:val="00F428DC"/>
    <w:rsid w:val="00F467C1"/>
    <w:rsid w:val="00F47D83"/>
    <w:rsid w:val="00F502A7"/>
    <w:rsid w:val="00F52586"/>
    <w:rsid w:val="00F5639E"/>
    <w:rsid w:val="00F56E5B"/>
    <w:rsid w:val="00F632AE"/>
    <w:rsid w:val="00F65280"/>
    <w:rsid w:val="00F66E71"/>
    <w:rsid w:val="00F67AC9"/>
    <w:rsid w:val="00F700C0"/>
    <w:rsid w:val="00F717C4"/>
    <w:rsid w:val="00F73657"/>
    <w:rsid w:val="00F73DF5"/>
    <w:rsid w:val="00F8032E"/>
    <w:rsid w:val="00F83992"/>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355D"/>
    <w:rsid w:val="00FD6810"/>
    <w:rsid w:val="00FD777B"/>
    <w:rsid w:val="00FD7A06"/>
    <w:rsid w:val="00FD7C60"/>
    <w:rsid w:val="00FE1F3A"/>
    <w:rsid w:val="00FE5F5B"/>
    <w:rsid w:val="00FE6572"/>
    <w:rsid w:val="00FF1BBB"/>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6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1</TotalTime>
  <Pages>16</Pages>
  <Words>10975</Words>
  <Characters>62558</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33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54</cp:revision>
  <cp:lastPrinted>2011-10-03T19:47:00Z</cp:lastPrinted>
  <dcterms:created xsi:type="dcterms:W3CDTF">2011-10-11T14:51:00Z</dcterms:created>
  <dcterms:modified xsi:type="dcterms:W3CDTF">2011-10-18T16:52:00Z</dcterms:modified>
</cp:coreProperties>
</file>